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4057892" w14:textId="7C2EBF67" w:rsidR="00E76323" w:rsidRDefault="00E76323" w:rsidP="00E76323">
      <w:pPr>
        <w:jc w:val="center"/>
        <w:rPr>
          <w:b/>
          <w:sz w:val="36"/>
        </w:rPr>
      </w:pPr>
      <w:r w:rsidRPr="00E76323">
        <w:rPr>
          <w:b/>
          <w:sz w:val="36"/>
        </w:rPr>
        <w:t>2017 SW Capstone Design Proposal Report</w:t>
      </w:r>
    </w:p>
    <w:p w14:paraId="2871CF8D" w14:textId="77777777" w:rsidR="007461A1" w:rsidRPr="00E76323" w:rsidRDefault="007461A1" w:rsidP="00E76323">
      <w:pPr>
        <w:jc w:val="center"/>
        <w:rPr>
          <w:b/>
          <w:sz w:val="36"/>
        </w:rPr>
      </w:pPr>
    </w:p>
    <w:p w14:paraId="5B44A740" w14:textId="313414E3" w:rsidR="00E76323" w:rsidRDefault="00E76323" w:rsidP="00E76323">
      <w:pPr>
        <w:jc w:val="center"/>
        <w:rPr>
          <w:b/>
          <w:sz w:val="36"/>
          <w:lang w:val="ko-KR"/>
        </w:rPr>
      </w:pPr>
      <w:r w:rsidRPr="00E76323">
        <w:rPr>
          <w:rFonts w:hint="eastAsia"/>
          <w:b/>
          <w:sz w:val="36"/>
          <w:lang w:val="ko-KR"/>
        </w:rPr>
        <w:t>얼굴 인식 기술 기반 출석 관리 시스템</w:t>
      </w:r>
    </w:p>
    <w:p w14:paraId="361218F0" w14:textId="77777777" w:rsidR="007461A1" w:rsidRPr="00E76323" w:rsidRDefault="007461A1" w:rsidP="00E76323">
      <w:pPr>
        <w:jc w:val="center"/>
        <w:rPr>
          <w:b/>
          <w:sz w:val="36"/>
          <w:lang w:val="ko-KR"/>
        </w:rPr>
      </w:pPr>
    </w:p>
    <w:p w14:paraId="599C8A52" w14:textId="77777777" w:rsidR="007461A1" w:rsidRDefault="00E76323" w:rsidP="007461A1">
      <w:pPr>
        <w:jc w:val="center"/>
        <w:rPr>
          <w:b/>
          <w:sz w:val="72"/>
          <w:szCs w:val="44"/>
        </w:rPr>
      </w:pPr>
      <w:r w:rsidRPr="00E76323">
        <w:rPr>
          <w:b/>
          <w:sz w:val="72"/>
          <w:szCs w:val="44"/>
        </w:rPr>
        <w:t>I’m Here</w:t>
      </w:r>
    </w:p>
    <w:tbl>
      <w:tblPr>
        <w:tblStyle w:val="a5"/>
        <w:tblpPr w:leftFromText="142" w:rightFromText="142" w:vertAnchor="text" w:horzAnchor="margin" w:tblpXSpec="right" w:tblpY="6534"/>
        <w:tblW w:w="0" w:type="auto"/>
        <w:tblLook w:val="04A0" w:firstRow="1" w:lastRow="0" w:firstColumn="1" w:lastColumn="0" w:noHBand="0" w:noVBand="1"/>
      </w:tblPr>
      <w:tblGrid>
        <w:gridCol w:w="2091"/>
        <w:gridCol w:w="1170"/>
        <w:gridCol w:w="1701"/>
      </w:tblGrid>
      <w:tr w:rsidR="007461A1" w14:paraId="0DC03E6A" w14:textId="77777777" w:rsidTr="007461A1">
        <w:tc>
          <w:tcPr>
            <w:tcW w:w="2091" w:type="dxa"/>
            <w:tcBorders>
              <w:top w:val="nil"/>
              <w:left w:val="nil"/>
              <w:bottom w:val="nil"/>
              <w:right w:val="nil"/>
            </w:tcBorders>
          </w:tcPr>
          <w:p w14:paraId="3E8F2431" w14:textId="77777777" w:rsidR="007461A1" w:rsidRPr="007461A1" w:rsidRDefault="007461A1" w:rsidP="007461A1">
            <w:pPr>
              <w:rPr>
                <w:b/>
                <w:sz w:val="22"/>
              </w:rPr>
            </w:pPr>
            <w:r w:rsidRPr="007461A1">
              <w:rPr>
                <w:rFonts w:hint="eastAsia"/>
                <w:b/>
                <w:sz w:val="22"/>
              </w:rPr>
              <w:t>Team Member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14:paraId="146C329C" w14:textId="77777777" w:rsidR="007461A1" w:rsidRPr="007461A1" w:rsidRDefault="007461A1" w:rsidP="007461A1">
            <w:pPr>
              <w:rPr>
                <w:sz w:val="22"/>
              </w:rPr>
            </w:pPr>
            <w:r w:rsidRPr="007461A1">
              <w:rPr>
                <w:rFonts w:hint="eastAsia"/>
                <w:sz w:val="22"/>
              </w:rPr>
              <w:t>박세진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14:paraId="15DE571A" w14:textId="77777777" w:rsidR="007461A1" w:rsidRPr="007461A1" w:rsidRDefault="007461A1" w:rsidP="007461A1">
            <w:pPr>
              <w:rPr>
                <w:sz w:val="22"/>
              </w:rPr>
            </w:pPr>
            <w:r w:rsidRPr="007461A1">
              <w:rPr>
                <w:rFonts w:hint="eastAsia"/>
                <w:sz w:val="22"/>
              </w:rPr>
              <w:t>201222350</w:t>
            </w:r>
          </w:p>
        </w:tc>
      </w:tr>
      <w:tr w:rsidR="007461A1" w14:paraId="62986E07" w14:textId="77777777" w:rsidTr="007461A1">
        <w:tc>
          <w:tcPr>
            <w:tcW w:w="2091" w:type="dxa"/>
            <w:tcBorders>
              <w:top w:val="nil"/>
              <w:left w:val="nil"/>
              <w:bottom w:val="nil"/>
              <w:right w:val="nil"/>
            </w:tcBorders>
          </w:tcPr>
          <w:p w14:paraId="2327244D" w14:textId="77777777" w:rsidR="007461A1" w:rsidRPr="007461A1" w:rsidRDefault="007461A1" w:rsidP="007461A1">
            <w:pPr>
              <w:rPr>
                <w:b/>
                <w:sz w:val="22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14:paraId="2FA875DD" w14:textId="77777777" w:rsidR="007461A1" w:rsidRPr="007461A1" w:rsidRDefault="007461A1" w:rsidP="007461A1">
            <w:pPr>
              <w:rPr>
                <w:sz w:val="22"/>
              </w:rPr>
            </w:pPr>
            <w:r w:rsidRPr="007461A1">
              <w:rPr>
                <w:rFonts w:hint="eastAsia"/>
                <w:sz w:val="22"/>
              </w:rPr>
              <w:t>문세연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14:paraId="6CBE7B98" w14:textId="77777777" w:rsidR="007461A1" w:rsidRPr="007461A1" w:rsidRDefault="007461A1" w:rsidP="007461A1">
            <w:pPr>
              <w:rPr>
                <w:sz w:val="22"/>
              </w:rPr>
            </w:pPr>
            <w:r w:rsidRPr="007461A1">
              <w:rPr>
                <w:sz w:val="22"/>
              </w:rPr>
              <w:t>201220975</w:t>
            </w:r>
          </w:p>
        </w:tc>
      </w:tr>
      <w:tr w:rsidR="007461A1" w14:paraId="36E087BF" w14:textId="77777777" w:rsidTr="007461A1">
        <w:tc>
          <w:tcPr>
            <w:tcW w:w="2091" w:type="dxa"/>
            <w:tcBorders>
              <w:top w:val="nil"/>
              <w:left w:val="nil"/>
              <w:bottom w:val="nil"/>
              <w:right w:val="nil"/>
            </w:tcBorders>
          </w:tcPr>
          <w:p w14:paraId="0CC1ED78" w14:textId="77777777" w:rsidR="007461A1" w:rsidRPr="007461A1" w:rsidRDefault="007461A1" w:rsidP="007461A1">
            <w:pPr>
              <w:rPr>
                <w:b/>
                <w:sz w:val="22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14:paraId="06BFCFCA" w14:textId="77777777" w:rsidR="007461A1" w:rsidRPr="007461A1" w:rsidRDefault="007461A1" w:rsidP="007461A1">
            <w:pPr>
              <w:rPr>
                <w:sz w:val="22"/>
              </w:rPr>
            </w:pPr>
            <w:r w:rsidRPr="007461A1">
              <w:rPr>
                <w:rFonts w:hint="eastAsia"/>
                <w:sz w:val="22"/>
              </w:rPr>
              <w:t>조동민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14:paraId="07933EE5" w14:textId="77777777" w:rsidR="007461A1" w:rsidRPr="007461A1" w:rsidRDefault="007461A1" w:rsidP="007461A1">
            <w:pPr>
              <w:rPr>
                <w:sz w:val="22"/>
              </w:rPr>
            </w:pPr>
            <w:r w:rsidRPr="007461A1">
              <w:rPr>
                <w:sz w:val="22"/>
              </w:rPr>
              <w:t>201220894</w:t>
            </w:r>
          </w:p>
        </w:tc>
      </w:tr>
      <w:tr w:rsidR="007461A1" w14:paraId="75CF81E9" w14:textId="77777777" w:rsidTr="007461A1">
        <w:tc>
          <w:tcPr>
            <w:tcW w:w="2091" w:type="dxa"/>
            <w:tcBorders>
              <w:top w:val="nil"/>
              <w:left w:val="nil"/>
              <w:bottom w:val="nil"/>
              <w:right w:val="nil"/>
            </w:tcBorders>
          </w:tcPr>
          <w:p w14:paraId="5EC478D6" w14:textId="77777777" w:rsidR="007461A1" w:rsidRPr="007461A1" w:rsidRDefault="007461A1" w:rsidP="007461A1">
            <w:pPr>
              <w:rPr>
                <w:b/>
                <w:sz w:val="22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</w:tcPr>
          <w:p w14:paraId="325C8A67" w14:textId="77777777" w:rsidR="007461A1" w:rsidRPr="007461A1" w:rsidRDefault="007461A1" w:rsidP="007461A1">
            <w:pPr>
              <w:rPr>
                <w:sz w:val="22"/>
              </w:rPr>
            </w:pPr>
            <w:r w:rsidRPr="007461A1">
              <w:rPr>
                <w:rFonts w:hint="eastAsia"/>
                <w:sz w:val="22"/>
              </w:rPr>
              <w:t>변우진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14:paraId="23365109" w14:textId="77777777" w:rsidR="007461A1" w:rsidRPr="007461A1" w:rsidRDefault="007461A1" w:rsidP="007461A1">
            <w:pPr>
              <w:rPr>
                <w:sz w:val="22"/>
              </w:rPr>
            </w:pPr>
            <w:r w:rsidRPr="007461A1">
              <w:rPr>
                <w:sz w:val="22"/>
              </w:rPr>
              <w:t>201220886</w:t>
            </w:r>
          </w:p>
        </w:tc>
      </w:tr>
      <w:tr w:rsidR="007461A1" w14:paraId="6E45DA4D" w14:textId="77777777" w:rsidTr="007461A1">
        <w:tc>
          <w:tcPr>
            <w:tcW w:w="2091" w:type="dxa"/>
            <w:tcBorders>
              <w:top w:val="nil"/>
              <w:left w:val="nil"/>
              <w:bottom w:val="nil"/>
              <w:right w:val="nil"/>
            </w:tcBorders>
          </w:tcPr>
          <w:p w14:paraId="34B7B7F7" w14:textId="77777777" w:rsidR="007461A1" w:rsidRPr="007461A1" w:rsidRDefault="007461A1" w:rsidP="007461A1">
            <w:pPr>
              <w:rPr>
                <w:b/>
                <w:sz w:val="22"/>
              </w:rPr>
            </w:pPr>
            <w:r w:rsidRPr="007461A1">
              <w:rPr>
                <w:rFonts w:hint="eastAsia"/>
                <w:b/>
                <w:sz w:val="22"/>
              </w:rPr>
              <w:t>Project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7193D00" w14:textId="77777777" w:rsidR="007461A1" w:rsidRPr="007461A1" w:rsidRDefault="007461A1" w:rsidP="007461A1">
            <w:pPr>
              <w:rPr>
                <w:sz w:val="22"/>
              </w:rPr>
            </w:pPr>
            <w:r w:rsidRPr="007461A1">
              <w:rPr>
                <w:rFonts w:hint="eastAsia"/>
                <w:sz w:val="22"/>
              </w:rPr>
              <w:t>I</w:t>
            </w:r>
            <w:r w:rsidRPr="007461A1">
              <w:rPr>
                <w:sz w:val="22"/>
              </w:rPr>
              <w:t>’m Here</w:t>
            </w:r>
          </w:p>
        </w:tc>
      </w:tr>
      <w:tr w:rsidR="007461A1" w14:paraId="22B5A3FA" w14:textId="77777777" w:rsidTr="007461A1">
        <w:tc>
          <w:tcPr>
            <w:tcW w:w="2091" w:type="dxa"/>
            <w:tcBorders>
              <w:top w:val="nil"/>
              <w:left w:val="nil"/>
              <w:bottom w:val="nil"/>
              <w:right w:val="nil"/>
            </w:tcBorders>
          </w:tcPr>
          <w:p w14:paraId="08D4A9BF" w14:textId="77777777" w:rsidR="007461A1" w:rsidRPr="007461A1" w:rsidRDefault="007461A1" w:rsidP="007461A1">
            <w:pPr>
              <w:rPr>
                <w:b/>
                <w:sz w:val="22"/>
              </w:rPr>
            </w:pPr>
            <w:r w:rsidRPr="007461A1">
              <w:rPr>
                <w:rFonts w:hint="eastAsia"/>
                <w:b/>
                <w:sz w:val="22"/>
              </w:rPr>
              <w:t>Professor</w:t>
            </w:r>
          </w:p>
        </w:tc>
        <w:tc>
          <w:tcPr>
            <w:tcW w:w="287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180BBE8" w14:textId="77777777" w:rsidR="007461A1" w:rsidRPr="007461A1" w:rsidRDefault="007461A1" w:rsidP="007461A1">
            <w:pPr>
              <w:rPr>
                <w:sz w:val="22"/>
              </w:rPr>
            </w:pPr>
            <w:r w:rsidRPr="007461A1">
              <w:rPr>
                <w:rFonts w:hint="eastAsia"/>
                <w:sz w:val="22"/>
              </w:rPr>
              <w:t>윤 대균 교수님</w:t>
            </w:r>
          </w:p>
        </w:tc>
      </w:tr>
    </w:tbl>
    <w:p w14:paraId="5EF28035" w14:textId="27AAA2AA" w:rsidR="00E76323" w:rsidRDefault="007461A1" w:rsidP="007461A1">
      <w:pPr>
        <w:jc w:val="center"/>
        <w:rPr>
          <w:b/>
          <w:szCs w:val="20"/>
        </w:rPr>
      </w:pPr>
      <w:r>
        <w:rPr>
          <w:noProof/>
        </w:rPr>
        <w:drawing>
          <wp:inline distT="0" distB="0" distL="0" distR="0" wp14:anchorId="510F12DC" wp14:editId="0C68B313">
            <wp:extent cx="1660813" cy="2609850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694671" cy="266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F2787" w14:textId="77777777" w:rsidR="007461A1" w:rsidRPr="007461A1" w:rsidRDefault="007461A1" w:rsidP="007461A1">
      <w:pPr>
        <w:jc w:val="center"/>
        <w:rPr>
          <w:b/>
          <w:szCs w:val="20"/>
        </w:rPr>
      </w:pPr>
    </w:p>
    <w:p w14:paraId="0425B4F2" w14:textId="77777777" w:rsidR="007461A1" w:rsidRDefault="00E76323" w:rsidP="00E76323">
      <w:pPr>
        <w:jc w:val="center"/>
        <w:rPr>
          <w:b/>
          <w:sz w:val="36"/>
        </w:rPr>
      </w:pPr>
      <w:r>
        <w:rPr>
          <w:b/>
          <w:sz w:val="36"/>
        </w:rPr>
        <w:t>Team: return SUCCESS;</w:t>
      </w:r>
    </w:p>
    <w:p w14:paraId="25D40892" w14:textId="77777777" w:rsidR="007461A1" w:rsidRDefault="007461A1" w:rsidP="00E76323">
      <w:pPr>
        <w:jc w:val="center"/>
        <w:rPr>
          <w:b/>
          <w:sz w:val="36"/>
        </w:rPr>
      </w:pPr>
    </w:p>
    <w:p w14:paraId="21D6BA99" w14:textId="359B673B" w:rsidR="007461A1" w:rsidRDefault="007461A1" w:rsidP="00E76323">
      <w:pPr>
        <w:jc w:val="center"/>
        <w:rPr>
          <w:b/>
          <w:sz w:val="36"/>
        </w:rPr>
      </w:pPr>
      <w:r>
        <w:rPr>
          <w:b/>
          <w:sz w:val="36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7274972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DE8A0CC" w14:textId="7861ACCE" w:rsidR="008C1BEC" w:rsidRDefault="008C1BEC">
          <w:pPr>
            <w:pStyle w:val="TOC"/>
          </w:pPr>
          <w:r>
            <w:rPr>
              <w:lang w:val="ko-KR"/>
            </w:rPr>
            <w:t>목차</w:t>
          </w:r>
        </w:p>
        <w:p w14:paraId="165AAF31" w14:textId="46449A3B" w:rsidR="001C360D" w:rsidRDefault="008C1BEC">
          <w:pPr>
            <w:pStyle w:val="10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480334575" w:history="1">
            <w:r w:rsidR="001C360D" w:rsidRPr="000C5A37">
              <w:rPr>
                <w:rStyle w:val="a6"/>
                <w:noProof/>
              </w:rPr>
              <w:t>개요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75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5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2FFFB834" w14:textId="1F800EC7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76" w:history="1">
            <w:r w:rsidR="001C360D" w:rsidRPr="000C5A37">
              <w:rPr>
                <w:rStyle w:val="a6"/>
                <w:noProof/>
              </w:rPr>
              <w:t>서론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76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5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004A6EB9" w14:textId="0832C267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77" w:history="1">
            <w:r w:rsidR="001C360D" w:rsidRPr="000C5A37">
              <w:rPr>
                <w:rStyle w:val="a6"/>
                <w:noProof/>
              </w:rPr>
              <w:t>문제점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77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5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42865BCA" w14:textId="338FEE43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78" w:history="1">
            <w:r w:rsidR="001C360D" w:rsidRPr="000C5A37">
              <w:rPr>
                <w:rStyle w:val="a6"/>
                <w:noProof/>
              </w:rPr>
              <w:t>타겟 / 이해관계자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78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6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377C3125" w14:textId="50BD4624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79" w:history="1">
            <w:r w:rsidR="001C360D" w:rsidRPr="000C5A37">
              <w:rPr>
                <w:rStyle w:val="a6"/>
                <w:noProof/>
              </w:rPr>
              <w:t>주요 기능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79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6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32763BB9" w14:textId="7483A4E8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80" w:history="1">
            <w:r w:rsidR="001C360D" w:rsidRPr="000C5A37">
              <w:rPr>
                <w:rStyle w:val="a6"/>
                <w:noProof/>
              </w:rPr>
              <w:t>가치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80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8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7CDDF588" w14:textId="4CAEF952" w:rsidR="001C360D" w:rsidRDefault="000201EC">
          <w:pPr>
            <w:pStyle w:val="10"/>
            <w:tabs>
              <w:tab w:val="right" w:leader="dot" w:pos="9016"/>
            </w:tabs>
            <w:rPr>
              <w:noProof/>
            </w:rPr>
          </w:pPr>
          <w:hyperlink w:anchor="_Toc480334581" w:history="1">
            <w:r w:rsidR="001C360D" w:rsidRPr="000C5A37">
              <w:rPr>
                <w:rStyle w:val="a6"/>
                <w:noProof/>
              </w:rPr>
              <w:t>기존 사례 분석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81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8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6A214DA0" w14:textId="5FFD803C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82" w:history="1">
            <w:r w:rsidR="001C360D" w:rsidRPr="000C5A37">
              <w:rPr>
                <w:rStyle w:val="a6"/>
                <w:noProof/>
              </w:rPr>
              <w:t>유사제품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82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8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1AABF0A2" w14:textId="071DA61A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83" w:history="1">
            <w:r w:rsidR="001C360D" w:rsidRPr="000C5A37">
              <w:rPr>
                <w:rStyle w:val="a6"/>
                <w:noProof/>
              </w:rPr>
              <w:t>관련기술 동향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83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9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513B33D8" w14:textId="4E62D159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84" w:history="1">
            <w:r w:rsidR="001C360D" w:rsidRPr="000C5A37">
              <w:rPr>
                <w:rStyle w:val="a6"/>
                <w:noProof/>
              </w:rPr>
              <w:t>인사이트 및 차별성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84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10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6740B9C3" w14:textId="62E4B35D" w:rsidR="001C360D" w:rsidRDefault="000201EC">
          <w:pPr>
            <w:pStyle w:val="10"/>
            <w:tabs>
              <w:tab w:val="right" w:leader="dot" w:pos="9016"/>
            </w:tabs>
            <w:rPr>
              <w:noProof/>
            </w:rPr>
          </w:pPr>
          <w:hyperlink w:anchor="_Toc480334585" w:history="1">
            <w:r w:rsidR="001C360D" w:rsidRPr="000C5A37">
              <w:rPr>
                <w:rStyle w:val="a6"/>
                <w:noProof/>
              </w:rPr>
              <w:t>개발내용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85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11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392354F1" w14:textId="23B94719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86" w:history="1">
            <w:r w:rsidR="001C360D" w:rsidRPr="000C5A37">
              <w:rPr>
                <w:rStyle w:val="a6"/>
                <w:noProof/>
              </w:rPr>
              <w:t>목표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86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11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1B7E78FF" w14:textId="30F4CCEA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87" w:history="1">
            <w:r w:rsidR="001C360D" w:rsidRPr="000C5A37">
              <w:rPr>
                <w:rStyle w:val="a6"/>
                <w:noProof/>
              </w:rPr>
              <w:t>주요 Features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87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11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5DF48123" w14:textId="1CA0AD46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88" w:history="1">
            <w:r w:rsidR="001C360D" w:rsidRPr="000C5A37">
              <w:rPr>
                <w:rStyle w:val="a6"/>
                <w:noProof/>
              </w:rPr>
              <w:t>주요 사용 사례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88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12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080B05E4" w14:textId="26F43381" w:rsidR="001C360D" w:rsidRDefault="000201EC">
          <w:pPr>
            <w:pStyle w:val="10"/>
            <w:tabs>
              <w:tab w:val="right" w:leader="dot" w:pos="9016"/>
            </w:tabs>
            <w:rPr>
              <w:noProof/>
            </w:rPr>
          </w:pPr>
          <w:hyperlink w:anchor="_Toc480334589" w:history="1">
            <w:r w:rsidR="001C360D" w:rsidRPr="000C5A37">
              <w:rPr>
                <w:rStyle w:val="a6"/>
                <w:noProof/>
              </w:rPr>
              <w:t>설계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89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17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29EDBE11" w14:textId="7D35929C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90" w:history="1">
            <w:r w:rsidR="001C360D" w:rsidRPr="000C5A37">
              <w:rPr>
                <w:rStyle w:val="a6"/>
                <w:noProof/>
              </w:rPr>
              <w:t>전체 시스템 구조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90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17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20A15B88" w14:textId="076EA007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91" w:history="1">
            <w:r w:rsidR="001C360D" w:rsidRPr="000C5A37">
              <w:rPr>
                <w:rStyle w:val="a6"/>
                <w:noProof/>
              </w:rPr>
              <w:t>SW 구조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91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18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69414393" w14:textId="3F4CDFCA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92" w:history="1">
            <w:r w:rsidR="001C360D" w:rsidRPr="000C5A37">
              <w:rPr>
                <w:rStyle w:val="a6"/>
                <w:noProof/>
              </w:rPr>
              <w:t>모듈 / 컴포넌트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92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19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07CA5013" w14:textId="7842F78B" w:rsidR="001C360D" w:rsidRDefault="000201EC">
          <w:pPr>
            <w:pStyle w:val="10"/>
            <w:tabs>
              <w:tab w:val="right" w:leader="dot" w:pos="9016"/>
            </w:tabs>
            <w:rPr>
              <w:noProof/>
            </w:rPr>
          </w:pPr>
          <w:hyperlink w:anchor="_Toc480334593" w:history="1">
            <w:r w:rsidR="001C360D" w:rsidRPr="000C5A37">
              <w:rPr>
                <w:rStyle w:val="a6"/>
                <w:noProof/>
              </w:rPr>
              <w:t>개발관리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93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0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776E8B11" w14:textId="1048B245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94" w:history="1">
            <w:r w:rsidR="001C360D" w:rsidRPr="000C5A37">
              <w:rPr>
                <w:rStyle w:val="a6"/>
                <w:noProof/>
              </w:rPr>
              <w:t>개발 환경 및 언어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94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0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66DA04C8" w14:textId="343C68D7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95" w:history="1">
            <w:r w:rsidR="001C360D" w:rsidRPr="000C5A37">
              <w:rPr>
                <w:rStyle w:val="a6"/>
                <w:noProof/>
              </w:rPr>
              <w:t>프레임워크 활용 및 운영 방안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95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0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54F6655D" w14:textId="60D4D71A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96" w:history="1">
            <w:r w:rsidR="001C360D" w:rsidRPr="000C5A37">
              <w:rPr>
                <w:rStyle w:val="a6"/>
                <w:noProof/>
              </w:rPr>
              <w:t>리스크 분석 및 회피 방안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96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1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0B9B9288" w14:textId="77BB7B15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97" w:history="1">
            <w:r w:rsidR="001C360D" w:rsidRPr="000C5A37">
              <w:rPr>
                <w:rStyle w:val="a6"/>
                <w:noProof/>
              </w:rPr>
              <w:t>소스 및 변경관리, CI tool 확보 및 운영방안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97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3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6A51148A" w14:textId="2EF83B92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598" w:history="1">
            <w:r w:rsidR="001C360D" w:rsidRPr="000C5A37">
              <w:rPr>
                <w:rStyle w:val="a6"/>
                <w:noProof/>
              </w:rPr>
              <w:t>비용 분석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98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4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438DE79F" w14:textId="41B4D84A" w:rsidR="001C360D" w:rsidRDefault="000201EC">
          <w:pPr>
            <w:pStyle w:val="10"/>
            <w:tabs>
              <w:tab w:val="right" w:leader="dot" w:pos="9016"/>
            </w:tabs>
            <w:rPr>
              <w:noProof/>
            </w:rPr>
          </w:pPr>
          <w:hyperlink w:anchor="_Toc480334599" w:history="1">
            <w:r w:rsidR="001C360D" w:rsidRPr="000C5A37">
              <w:rPr>
                <w:rStyle w:val="a6"/>
                <w:noProof/>
              </w:rPr>
              <w:t>업무분장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599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4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35FB9169" w14:textId="1CE56D58" w:rsidR="001C360D" w:rsidRDefault="000201EC">
          <w:pPr>
            <w:pStyle w:val="10"/>
            <w:tabs>
              <w:tab w:val="right" w:leader="dot" w:pos="9016"/>
            </w:tabs>
            <w:rPr>
              <w:noProof/>
            </w:rPr>
          </w:pPr>
          <w:hyperlink w:anchor="_Toc480334600" w:history="1">
            <w:r w:rsidR="001C360D" w:rsidRPr="000C5A37">
              <w:rPr>
                <w:rStyle w:val="a6"/>
                <w:noProof/>
              </w:rPr>
              <w:t>Deploy 계획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600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5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0F062A09" w14:textId="19282878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601" w:history="1">
            <w:r w:rsidR="001C360D" w:rsidRPr="000C5A37">
              <w:rPr>
                <w:rStyle w:val="a6"/>
                <w:noProof/>
              </w:rPr>
              <w:t>데모 계획 및 시나리오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601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5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7A875A48" w14:textId="645866F6" w:rsidR="001C360D" w:rsidRDefault="000201EC">
          <w:pPr>
            <w:pStyle w:val="20"/>
            <w:tabs>
              <w:tab w:val="right" w:leader="dot" w:pos="9016"/>
            </w:tabs>
            <w:ind w:left="400"/>
            <w:rPr>
              <w:noProof/>
            </w:rPr>
          </w:pPr>
          <w:hyperlink w:anchor="_Toc480334602" w:history="1">
            <w:r w:rsidR="001C360D" w:rsidRPr="000C5A37">
              <w:rPr>
                <w:rStyle w:val="a6"/>
                <w:noProof/>
              </w:rPr>
              <w:t>KPI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602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6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359F7325" w14:textId="64A6F5D8" w:rsidR="001C360D" w:rsidRDefault="000201EC">
          <w:pPr>
            <w:pStyle w:val="10"/>
            <w:tabs>
              <w:tab w:val="right" w:leader="dot" w:pos="9016"/>
            </w:tabs>
            <w:rPr>
              <w:noProof/>
            </w:rPr>
          </w:pPr>
          <w:hyperlink w:anchor="_Toc480334603" w:history="1">
            <w:r w:rsidR="001C360D" w:rsidRPr="000C5A37">
              <w:rPr>
                <w:rStyle w:val="a6"/>
                <w:noProof/>
              </w:rPr>
              <w:t>Future Plan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603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6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41111700" w14:textId="150D27C8" w:rsidR="001C360D" w:rsidRDefault="000201EC">
          <w:pPr>
            <w:pStyle w:val="10"/>
            <w:tabs>
              <w:tab w:val="right" w:leader="dot" w:pos="9016"/>
            </w:tabs>
            <w:rPr>
              <w:noProof/>
            </w:rPr>
          </w:pPr>
          <w:hyperlink w:anchor="_Toc480334604" w:history="1">
            <w:r w:rsidR="001C360D" w:rsidRPr="000C5A37">
              <w:rPr>
                <w:rStyle w:val="a6"/>
                <w:noProof/>
              </w:rPr>
              <w:t>참고문헌</w:t>
            </w:r>
            <w:r w:rsidR="001C360D">
              <w:rPr>
                <w:noProof/>
                <w:webHidden/>
              </w:rPr>
              <w:tab/>
            </w:r>
            <w:r w:rsidR="001C360D">
              <w:rPr>
                <w:noProof/>
                <w:webHidden/>
              </w:rPr>
              <w:fldChar w:fldCharType="begin"/>
            </w:r>
            <w:r w:rsidR="001C360D">
              <w:rPr>
                <w:noProof/>
                <w:webHidden/>
              </w:rPr>
              <w:instrText xml:space="preserve"> PAGEREF _Toc480334604 \h </w:instrText>
            </w:r>
            <w:r w:rsidR="001C360D">
              <w:rPr>
                <w:noProof/>
                <w:webHidden/>
              </w:rPr>
            </w:r>
            <w:r w:rsidR="001C360D">
              <w:rPr>
                <w:noProof/>
                <w:webHidden/>
              </w:rPr>
              <w:fldChar w:fldCharType="separate"/>
            </w:r>
            <w:r w:rsidR="001C360D">
              <w:rPr>
                <w:noProof/>
                <w:webHidden/>
              </w:rPr>
              <w:t>27</w:t>
            </w:r>
            <w:r w:rsidR="001C360D">
              <w:rPr>
                <w:noProof/>
                <w:webHidden/>
              </w:rPr>
              <w:fldChar w:fldCharType="end"/>
            </w:r>
          </w:hyperlink>
        </w:p>
        <w:p w14:paraId="6785B697" w14:textId="106F3BED" w:rsidR="008C1BEC" w:rsidRDefault="008C1BEC">
          <w:pPr>
            <w:rPr>
              <w:b/>
              <w:bCs/>
              <w:lang w:val="ko-KR"/>
            </w:rPr>
          </w:pPr>
          <w:r>
            <w:fldChar w:fldCharType="end"/>
          </w:r>
        </w:p>
      </w:sdtContent>
    </w:sdt>
    <w:p w14:paraId="0FBABF10" w14:textId="77777777" w:rsidR="00112923" w:rsidRPr="000441F0" w:rsidRDefault="000441F0">
      <w:pPr>
        <w:rPr>
          <w:color w:val="4472C4" w:themeColor="accent1"/>
          <w:sz w:val="32"/>
          <w:szCs w:val="32"/>
        </w:rPr>
      </w:pPr>
      <w:r>
        <w:rPr>
          <w:rFonts w:hint="eastAsia"/>
          <w:bCs/>
          <w:color w:val="4472C4" w:themeColor="accent1"/>
          <w:sz w:val="32"/>
          <w:szCs w:val="32"/>
          <w:lang w:val="ko-KR"/>
        </w:rPr>
        <w:t>Tables</w:t>
      </w:r>
    </w:p>
    <w:p w14:paraId="350E0CD6" w14:textId="7326CD2B" w:rsidR="00C24170" w:rsidRDefault="00112923">
      <w:pPr>
        <w:pStyle w:val="aa"/>
        <w:tabs>
          <w:tab w:val="right" w:leader="dot" w:pos="9016"/>
        </w:tabs>
        <w:ind w:left="1720" w:hanging="920"/>
        <w:rPr>
          <w:noProof/>
        </w:rPr>
      </w:pPr>
      <w:r>
        <w:rPr>
          <w:rFonts w:ascii="맑은 고딕" w:eastAsia="맑은 고딕" w:hAnsi="맑은 고딕" w:cs="Arial"/>
          <w:b/>
          <w:spacing w:val="-25"/>
          <w:kern w:val="0"/>
          <w:sz w:val="46"/>
          <w:szCs w:val="46"/>
          <w:lang w:eastAsia="en-US"/>
        </w:rPr>
        <w:fldChar w:fldCharType="begin"/>
      </w:r>
      <w:r>
        <w:rPr>
          <w:rFonts w:ascii="맑은 고딕" w:eastAsia="맑은 고딕" w:hAnsi="맑은 고딕" w:cs="Arial"/>
          <w:b/>
          <w:spacing w:val="-25"/>
          <w:kern w:val="0"/>
          <w:sz w:val="46"/>
          <w:szCs w:val="46"/>
          <w:lang w:eastAsia="en-US"/>
        </w:rPr>
        <w:instrText xml:space="preserve"> TOC \h \z \c "Table" </w:instrText>
      </w:r>
      <w:r>
        <w:rPr>
          <w:rFonts w:ascii="맑은 고딕" w:eastAsia="맑은 고딕" w:hAnsi="맑은 고딕" w:cs="Arial"/>
          <w:b/>
          <w:spacing w:val="-25"/>
          <w:kern w:val="0"/>
          <w:sz w:val="46"/>
          <w:szCs w:val="46"/>
          <w:lang w:eastAsia="en-US"/>
        </w:rPr>
        <w:fldChar w:fldCharType="separate"/>
      </w:r>
      <w:hyperlink w:anchor="_Toc480332960" w:history="1">
        <w:r w:rsidR="00C24170" w:rsidRPr="00B46E8D">
          <w:rPr>
            <w:rStyle w:val="a6"/>
            <w:noProof/>
          </w:rPr>
          <w:t>Table 1 Revision History</w:t>
        </w:r>
        <w:r w:rsidR="00C24170">
          <w:rPr>
            <w:noProof/>
            <w:webHidden/>
          </w:rPr>
          <w:tab/>
        </w:r>
        <w:r w:rsidR="00C24170">
          <w:rPr>
            <w:noProof/>
            <w:webHidden/>
          </w:rPr>
          <w:fldChar w:fldCharType="begin"/>
        </w:r>
        <w:r w:rsidR="00C24170">
          <w:rPr>
            <w:noProof/>
            <w:webHidden/>
          </w:rPr>
          <w:instrText xml:space="preserve"> PAGEREF _Toc480332960 \h </w:instrText>
        </w:r>
        <w:r w:rsidR="00C24170">
          <w:rPr>
            <w:noProof/>
            <w:webHidden/>
          </w:rPr>
        </w:r>
        <w:r w:rsidR="00C24170">
          <w:rPr>
            <w:noProof/>
            <w:webHidden/>
          </w:rPr>
          <w:fldChar w:fldCharType="separate"/>
        </w:r>
        <w:r w:rsidR="00C24170">
          <w:rPr>
            <w:noProof/>
            <w:webHidden/>
          </w:rPr>
          <w:t>4</w:t>
        </w:r>
        <w:r w:rsidR="00C24170">
          <w:rPr>
            <w:noProof/>
            <w:webHidden/>
          </w:rPr>
          <w:fldChar w:fldCharType="end"/>
        </w:r>
      </w:hyperlink>
    </w:p>
    <w:p w14:paraId="770F4807" w14:textId="2205AA87" w:rsidR="00C24170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2961" w:history="1">
        <w:r w:rsidR="00C24170" w:rsidRPr="00B46E8D">
          <w:rPr>
            <w:rStyle w:val="a6"/>
            <w:noProof/>
          </w:rPr>
          <w:t>Table 2 학생 관점 주요 기능</w:t>
        </w:r>
        <w:r w:rsidR="00C24170">
          <w:rPr>
            <w:noProof/>
            <w:webHidden/>
          </w:rPr>
          <w:tab/>
        </w:r>
        <w:r w:rsidR="00C24170">
          <w:rPr>
            <w:noProof/>
            <w:webHidden/>
          </w:rPr>
          <w:fldChar w:fldCharType="begin"/>
        </w:r>
        <w:r w:rsidR="00C24170">
          <w:rPr>
            <w:noProof/>
            <w:webHidden/>
          </w:rPr>
          <w:instrText xml:space="preserve"> PAGEREF _Toc480332961 \h </w:instrText>
        </w:r>
        <w:r w:rsidR="00C24170">
          <w:rPr>
            <w:noProof/>
            <w:webHidden/>
          </w:rPr>
        </w:r>
        <w:r w:rsidR="00C24170">
          <w:rPr>
            <w:noProof/>
            <w:webHidden/>
          </w:rPr>
          <w:fldChar w:fldCharType="separate"/>
        </w:r>
        <w:r w:rsidR="00C24170">
          <w:rPr>
            <w:noProof/>
            <w:webHidden/>
          </w:rPr>
          <w:t>7</w:t>
        </w:r>
        <w:r w:rsidR="00C24170">
          <w:rPr>
            <w:noProof/>
            <w:webHidden/>
          </w:rPr>
          <w:fldChar w:fldCharType="end"/>
        </w:r>
      </w:hyperlink>
    </w:p>
    <w:p w14:paraId="204B3007" w14:textId="3053FAFD" w:rsidR="00C24170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2962" w:history="1">
        <w:r w:rsidR="00C24170" w:rsidRPr="00B46E8D">
          <w:rPr>
            <w:rStyle w:val="a6"/>
            <w:noProof/>
          </w:rPr>
          <w:t>Table 3 교수 관점 주요 기능</w:t>
        </w:r>
        <w:r w:rsidR="00C24170">
          <w:rPr>
            <w:noProof/>
            <w:webHidden/>
          </w:rPr>
          <w:tab/>
        </w:r>
        <w:r w:rsidR="00C24170">
          <w:rPr>
            <w:noProof/>
            <w:webHidden/>
          </w:rPr>
          <w:fldChar w:fldCharType="begin"/>
        </w:r>
        <w:r w:rsidR="00C24170">
          <w:rPr>
            <w:noProof/>
            <w:webHidden/>
          </w:rPr>
          <w:instrText xml:space="preserve"> PAGEREF _Toc480332962 \h </w:instrText>
        </w:r>
        <w:r w:rsidR="00C24170">
          <w:rPr>
            <w:noProof/>
            <w:webHidden/>
          </w:rPr>
        </w:r>
        <w:r w:rsidR="00C24170">
          <w:rPr>
            <w:noProof/>
            <w:webHidden/>
          </w:rPr>
          <w:fldChar w:fldCharType="separate"/>
        </w:r>
        <w:r w:rsidR="00C24170">
          <w:rPr>
            <w:noProof/>
            <w:webHidden/>
          </w:rPr>
          <w:t>7</w:t>
        </w:r>
        <w:r w:rsidR="00C24170">
          <w:rPr>
            <w:noProof/>
            <w:webHidden/>
          </w:rPr>
          <w:fldChar w:fldCharType="end"/>
        </w:r>
      </w:hyperlink>
    </w:p>
    <w:p w14:paraId="7F7E3D34" w14:textId="03F2A39D" w:rsidR="00C24170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2963" w:history="1">
        <w:r w:rsidR="00C24170" w:rsidRPr="00B46E8D">
          <w:rPr>
            <w:rStyle w:val="a6"/>
            <w:noProof/>
          </w:rPr>
          <w:t>Table 4 출결 시스템 관리자 관점 주요 기능</w:t>
        </w:r>
        <w:r w:rsidR="00C24170">
          <w:rPr>
            <w:noProof/>
            <w:webHidden/>
          </w:rPr>
          <w:tab/>
        </w:r>
        <w:r w:rsidR="00C24170">
          <w:rPr>
            <w:noProof/>
            <w:webHidden/>
          </w:rPr>
          <w:fldChar w:fldCharType="begin"/>
        </w:r>
        <w:r w:rsidR="00C24170">
          <w:rPr>
            <w:noProof/>
            <w:webHidden/>
          </w:rPr>
          <w:instrText xml:space="preserve"> PAGEREF _Toc480332963 \h </w:instrText>
        </w:r>
        <w:r w:rsidR="00C24170">
          <w:rPr>
            <w:noProof/>
            <w:webHidden/>
          </w:rPr>
        </w:r>
        <w:r w:rsidR="00C24170">
          <w:rPr>
            <w:noProof/>
            <w:webHidden/>
          </w:rPr>
          <w:fldChar w:fldCharType="separate"/>
        </w:r>
        <w:r w:rsidR="00C24170">
          <w:rPr>
            <w:noProof/>
            <w:webHidden/>
          </w:rPr>
          <w:t>7</w:t>
        </w:r>
        <w:r w:rsidR="00C24170">
          <w:rPr>
            <w:noProof/>
            <w:webHidden/>
          </w:rPr>
          <w:fldChar w:fldCharType="end"/>
        </w:r>
      </w:hyperlink>
    </w:p>
    <w:p w14:paraId="28FEEABB" w14:textId="09E0C4D4" w:rsidR="00C24170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2964" w:history="1">
        <w:r w:rsidR="00C24170" w:rsidRPr="00B46E8D">
          <w:rPr>
            <w:rStyle w:val="a6"/>
            <w:noProof/>
          </w:rPr>
          <w:t>Table 5 개발 환경 및 언어</w:t>
        </w:r>
        <w:r w:rsidR="00C24170">
          <w:rPr>
            <w:noProof/>
            <w:webHidden/>
          </w:rPr>
          <w:tab/>
        </w:r>
        <w:r w:rsidR="00C24170">
          <w:rPr>
            <w:noProof/>
            <w:webHidden/>
          </w:rPr>
          <w:fldChar w:fldCharType="begin"/>
        </w:r>
        <w:r w:rsidR="00C24170">
          <w:rPr>
            <w:noProof/>
            <w:webHidden/>
          </w:rPr>
          <w:instrText xml:space="preserve"> PAGEREF _Toc480332964 \h </w:instrText>
        </w:r>
        <w:r w:rsidR="00C24170">
          <w:rPr>
            <w:noProof/>
            <w:webHidden/>
          </w:rPr>
        </w:r>
        <w:r w:rsidR="00C24170">
          <w:rPr>
            <w:noProof/>
            <w:webHidden/>
          </w:rPr>
          <w:fldChar w:fldCharType="separate"/>
        </w:r>
        <w:r w:rsidR="00C24170">
          <w:rPr>
            <w:noProof/>
            <w:webHidden/>
          </w:rPr>
          <w:t>21</w:t>
        </w:r>
        <w:r w:rsidR="00C24170">
          <w:rPr>
            <w:noProof/>
            <w:webHidden/>
          </w:rPr>
          <w:fldChar w:fldCharType="end"/>
        </w:r>
      </w:hyperlink>
    </w:p>
    <w:p w14:paraId="567FBEB5" w14:textId="0A8F423C" w:rsidR="00C24170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2965" w:history="1">
        <w:r w:rsidR="00C24170" w:rsidRPr="00B46E8D">
          <w:rPr>
            <w:rStyle w:val="a6"/>
            <w:noProof/>
          </w:rPr>
          <w:t>Table 6 프레임워트 활용 및 운영 방안</w:t>
        </w:r>
        <w:r w:rsidR="00C24170">
          <w:rPr>
            <w:noProof/>
            <w:webHidden/>
          </w:rPr>
          <w:tab/>
        </w:r>
        <w:r w:rsidR="00C24170">
          <w:rPr>
            <w:noProof/>
            <w:webHidden/>
          </w:rPr>
          <w:fldChar w:fldCharType="begin"/>
        </w:r>
        <w:r w:rsidR="00C24170">
          <w:rPr>
            <w:noProof/>
            <w:webHidden/>
          </w:rPr>
          <w:instrText xml:space="preserve"> PAGEREF _Toc480332965 \h </w:instrText>
        </w:r>
        <w:r w:rsidR="00C24170">
          <w:rPr>
            <w:noProof/>
            <w:webHidden/>
          </w:rPr>
        </w:r>
        <w:r w:rsidR="00C24170">
          <w:rPr>
            <w:noProof/>
            <w:webHidden/>
          </w:rPr>
          <w:fldChar w:fldCharType="separate"/>
        </w:r>
        <w:r w:rsidR="00C24170">
          <w:rPr>
            <w:noProof/>
            <w:webHidden/>
          </w:rPr>
          <w:t>21</w:t>
        </w:r>
        <w:r w:rsidR="00C24170">
          <w:rPr>
            <w:noProof/>
            <w:webHidden/>
          </w:rPr>
          <w:fldChar w:fldCharType="end"/>
        </w:r>
      </w:hyperlink>
    </w:p>
    <w:p w14:paraId="7DC3F71F" w14:textId="526E0455" w:rsidR="00C24170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2966" w:history="1">
        <w:r w:rsidR="00C24170" w:rsidRPr="00B46E8D">
          <w:rPr>
            <w:rStyle w:val="a6"/>
            <w:noProof/>
          </w:rPr>
          <w:t>Table 7 리스크 분석 빛 회피 방안</w:t>
        </w:r>
        <w:r w:rsidR="00C24170">
          <w:rPr>
            <w:noProof/>
            <w:webHidden/>
          </w:rPr>
          <w:tab/>
        </w:r>
        <w:r w:rsidR="00C24170">
          <w:rPr>
            <w:noProof/>
            <w:webHidden/>
          </w:rPr>
          <w:fldChar w:fldCharType="begin"/>
        </w:r>
        <w:r w:rsidR="00C24170">
          <w:rPr>
            <w:noProof/>
            <w:webHidden/>
          </w:rPr>
          <w:instrText xml:space="preserve"> PAGEREF _Toc480332966 \h </w:instrText>
        </w:r>
        <w:r w:rsidR="00C24170">
          <w:rPr>
            <w:noProof/>
            <w:webHidden/>
          </w:rPr>
        </w:r>
        <w:r w:rsidR="00C24170">
          <w:rPr>
            <w:noProof/>
            <w:webHidden/>
          </w:rPr>
          <w:fldChar w:fldCharType="separate"/>
        </w:r>
        <w:r w:rsidR="00C24170">
          <w:rPr>
            <w:noProof/>
            <w:webHidden/>
          </w:rPr>
          <w:t>22</w:t>
        </w:r>
        <w:r w:rsidR="00C24170">
          <w:rPr>
            <w:noProof/>
            <w:webHidden/>
          </w:rPr>
          <w:fldChar w:fldCharType="end"/>
        </w:r>
      </w:hyperlink>
    </w:p>
    <w:p w14:paraId="61EC6A81" w14:textId="63E9646F" w:rsidR="00C24170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2967" w:history="1">
        <w:r w:rsidR="00C24170" w:rsidRPr="00B46E8D">
          <w:rPr>
            <w:rStyle w:val="a6"/>
            <w:noProof/>
          </w:rPr>
          <w:t>Table 8 개발 일정</w:t>
        </w:r>
        <w:r w:rsidR="00C24170">
          <w:rPr>
            <w:noProof/>
            <w:webHidden/>
          </w:rPr>
          <w:tab/>
        </w:r>
        <w:r w:rsidR="00C24170">
          <w:rPr>
            <w:noProof/>
            <w:webHidden/>
          </w:rPr>
          <w:fldChar w:fldCharType="begin"/>
        </w:r>
        <w:r w:rsidR="00C24170">
          <w:rPr>
            <w:noProof/>
            <w:webHidden/>
          </w:rPr>
          <w:instrText xml:space="preserve"> PAGEREF _Toc480332967 \h </w:instrText>
        </w:r>
        <w:r w:rsidR="00C24170">
          <w:rPr>
            <w:noProof/>
            <w:webHidden/>
          </w:rPr>
        </w:r>
        <w:r w:rsidR="00C24170">
          <w:rPr>
            <w:noProof/>
            <w:webHidden/>
          </w:rPr>
          <w:fldChar w:fldCharType="separate"/>
        </w:r>
        <w:r w:rsidR="00C24170">
          <w:rPr>
            <w:noProof/>
            <w:webHidden/>
          </w:rPr>
          <w:t>23</w:t>
        </w:r>
        <w:r w:rsidR="00C24170">
          <w:rPr>
            <w:noProof/>
            <w:webHidden/>
          </w:rPr>
          <w:fldChar w:fldCharType="end"/>
        </w:r>
      </w:hyperlink>
    </w:p>
    <w:p w14:paraId="45BEB5A6" w14:textId="689DB68D" w:rsidR="00C24170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2968" w:history="1">
        <w:r w:rsidR="00C24170" w:rsidRPr="00B46E8D">
          <w:rPr>
            <w:rStyle w:val="a6"/>
            <w:noProof/>
          </w:rPr>
          <w:t>Table 9 Coding Convention</w:t>
        </w:r>
        <w:r w:rsidR="00C24170">
          <w:rPr>
            <w:noProof/>
            <w:webHidden/>
          </w:rPr>
          <w:tab/>
        </w:r>
        <w:r w:rsidR="00C24170">
          <w:rPr>
            <w:noProof/>
            <w:webHidden/>
          </w:rPr>
          <w:fldChar w:fldCharType="begin"/>
        </w:r>
        <w:r w:rsidR="00C24170">
          <w:rPr>
            <w:noProof/>
            <w:webHidden/>
          </w:rPr>
          <w:instrText xml:space="preserve"> PAGEREF _Toc480332968 \h </w:instrText>
        </w:r>
        <w:r w:rsidR="00C24170">
          <w:rPr>
            <w:noProof/>
            <w:webHidden/>
          </w:rPr>
        </w:r>
        <w:r w:rsidR="00C24170">
          <w:rPr>
            <w:noProof/>
            <w:webHidden/>
          </w:rPr>
          <w:fldChar w:fldCharType="separate"/>
        </w:r>
        <w:r w:rsidR="00C24170">
          <w:rPr>
            <w:noProof/>
            <w:webHidden/>
          </w:rPr>
          <w:t>24</w:t>
        </w:r>
        <w:r w:rsidR="00C24170">
          <w:rPr>
            <w:noProof/>
            <w:webHidden/>
          </w:rPr>
          <w:fldChar w:fldCharType="end"/>
        </w:r>
      </w:hyperlink>
    </w:p>
    <w:p w14:paraId="404B7287" w14:textId="2CAFE040" w:rsidR="00C24170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2969" w:history="1">
        <w:r w:rsidR="00C24170" w:rsidRPr="00B46E8D">
          <w:rPr>
            <w:rStyle w:val="a6"/>
            <w:noProof/>
          </w:rPr>
          <w:t>Table 10 비용분석</w:t>
        </w:r>
        <w:r w:rsidR="00C24170">
          <w:rPr>
            <w:noProof/>
            <w:webHidden/>
          </w:rPr>
          <w:tab/>
        </w:r>
        <w:r w:rsidR="00C24170">
          <w:rPr>
            <w:noProof/>
            <w:webHidden/>
          </w:rPr>
          <w:fldChar w:fldCharType="begin"/>
        </w:r>
        <w:r w:rsidR="00C24170">
          <w:rPr>
            <w:noProof/>
            <w:webHidden/>
          </w:rPr>
          <w:instrText xml:space="preserve"> PAGEREF _Toc480332969 \h </w:instrText>
        </w:r>
        <w:r w:rsidR="00C24170">
          <w:rPr>
            <w:noProof/>
            <w:webHidden/>
          </w:rPr>
        </w:r>
        <w:r w:rsidR="00C24170">
          <w:rPr>
            <w:noProof/>
            <w:webHidden/>
          </w:rPr>
          <w:fldChar w:fldCharType="separate"/>
        </w:r>
        <w:r w:rsidR="00C24170">
          <w:rPr>
            <w:noProof/>
            <w:webHidden/>
          </w:rPr>
          <w:t>25</w:t>
        </w:r>
        <w:r w:rsidR="00C24170">
          <w:rPr>
            <w:noProof/>
            <w:webHidden/>
          </w:rPr>
          <w:fldChar w:fldCharType="end"/>
        </w:r>
      </w:hyperlink>
    </w:p>
    <w:p w14:paraId="29757AFD" w14:textId="457D3737" w:rsidR="00C24170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2970" w:history="1">
        <w:r w:rsidR="00C24170" w:rsidRPr="00B46E8D">
          <w:rPr>
            <w:rStyle w:val="a6"/>
            <w:noProof/>
          </w:rPr>
          <w:t>Table 11 업무분장</w:t>
        </w:r>
        <w:r w:rsidR="00C24170">
          <w:rPr>
            <w:noProof/>
            <w:webHidden/>
          </w:rPr>
          <w:tab/>
        </w:r>
        <w:r w:rsidR="00C24170">
          <w:rPr>
            <w:noProof/>
            <w:webHidden/>
          </w:rPr>
          <w:fldChar w:fldCharType="begin"/>
        </w:r>
        <w:r w:rsidR="00C24170">
          <w:rPr>
            <w:noProof/>
            <w:webHidden/>
          </w:rPr>
          <w:instrText xml:space="preserve"> PAGEREF _Toc480332970 \h </w:instrText>
        </w:r>
        <w:r w:rsidR="00C24170">
          <w:rPr>
            <w:noProof/>
            <w:webHidden/>
          </w:rPr>
        </w:r>
        <w:r w:rsidR="00C24170">
          <w:rPr>
            <w:noProof/>
            <w:webHidden/>
          </w:rPr>
          <w:fldChar w:fldCharType="separate"/>
        </w:r>
        <w:r w:rsidR="00C24170">
          <w:rPr>
            <w:noProof/>
            <w:webHidden/>
          </w:rPr>
          <w:t>25</w:t>
        </w:r>
        <w:r w:rsidR="00C24170">
          <w:rPr>
            <w:noProof/>
            <w:webHidden/>
          </w:rPr>
          <w:fldChar w:fldCharType="end"/>
        </w:r>
      </w:hyperlink>
    </w:p>
    <w:p w14:paraId="62711CD0" w14:textId="77777777" w:rsidR="001C360D" w:rsidRDefault="00112923" w:rsidP="00BA4C7A">
      <w:pPr>
        <w:widowControl/>
        <w:wordWrap/>
        <w:autoSpaceDE/>
        <w:autoSpaceDN/>
        <w:spacing w:before="2" w:after="0" w:line="240" w:lineRule="auto"/>
        <w:jc w:val="left"/>
        <w:rPr>
          <w:noProof/>
        </w:rPr>
      </w:pPr>
      <w:r>
        <w:rPr>
          <w:rFonts w:ascii="맑은 고딕" w:eastAsia="맑은 고딕" w:hAnsi="맑은 고딕" w:cs="Arial"/>
          <w:b/>
          <w:spacing w:val="-25"/>
          <w:kern w:val="0"/>
          <w:sz w:val="46"/>
          <w:szCs w:val="46"/>
          <w:lang w:eastAsia="en-US"/>
        </w:rPr>
        <w:fldChar w:fldCharType="end"/>
      </w:r>
      <w:r w:rsidR="000441F0">
        <w:rPr>
          <w:rFonts w:asciiTheme="majorEastAsia" w:eastAsiaTheme="majorEastAsia" w:hAnsiTheme="majorEastAsia" w:cs="Arial" w:hint="eastAsia"/>
          <w:color w:val="4472C4" w:themeColor="accent1"/>
          <w:spacing w:val="-25"/>
          <w:kern w:val="0"/>
          <w:sz w:val="32"/>
          <w:szCs w:val="32"/>
        </w:rPr>
        <w:t>Figures</w:t>
      </w:r>
      <w:r w:rsidRPr="00112923">
        <w:rPr>
          <w:rFonts w:asciiTheme="majorEastAsia" w:eastAsiaTheme="majorEastAsia" w:hAnsiTheme="majorEastAsia" w:cs="Arial"/>
          <w:spacing w:val="-25"/>
          <w:kern w:val="0"/>
          <w:sz w:val="32"/>
          <w:szCs w:val="32"/>
          <w:lang w:eastAsia="en-US"/>
        </w:rPr>
        <w:fldChar w:fldCharType="begin"/>
      </w:r>
      <w:r w:rsidRPr="000441F0">
        <w:rPr>
          <w:rFonts w:asciiTheme="majorEastAsia" w:eastAsiaTheme="majorEastAsia" w:hAnsiTheme="majorEastAsia" w:cs="Arial"/>
          <w:spacing w:val="-25"/>
          <w:kern w:val="0"/>
          <w:sz w:val="32"/>
          <w:szCs w:val="32"/>
          <w:lang w:eastAsia="en-US"/>
        </w:rPr>
        <w:instrText xml:space="preserve"> TOC \h \z \c "Figure" </w:instrText>
      </w:r>
      <w:r w:rsidRPr="00112923">
        <w:rPr>
          <w:rFonts w:asciiTheme="majorEastAsia" w:eastAsiaTheme="majorEastAsia" w:hAnsiTheme="majorEastAsia" w:cs="Arial"/>
          <w:spacing w:val="-25"/>
          <w:kern w:val="0"/>
          <w:sz w:val="32"/>
          <w:szCs w:val="32"/>
          <w:lang w:eastAsia="en-US"/>
        </w:rPr>
        <w:fldChar w:fldCharType="separate"/>
      </w:r>
    </w:p>
    <w:p w14:paraId="286B531F" w14:textId="39809A03" w:rsidR="001C360D" w:rsidRDefault="001C360D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4605" w:history="1">
        <w:r w:rsidRPr="00593426">
          <w:rPr>
            <w:rStyle w:val="a6"/>
            <w:noProof/>
          </w:rPr>
          <w:t>Figure 1 얼굴 인식 기술의 활용 분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34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86093E5" w14:textId="2086243A" w:rsidR="001C360D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4606" w:history="1">
        <w:r w:rsidR="001C360D" w:rsidRPr="00593426">
          <w:rPr>
            <w:rStyle w:val="a6"/>
            <w:noProof/>
          </w:rPr>
          <w:t>Figure 2 딥러닝 기술 활용 분야</w:t>
        </w:r>
        <w:r w:rsidR="001C360D">
          <w:rPr>
            <w:noProof/>
            <w:webHidden/>
          </w:rPr>
          <w:tab/>
        </w:r>
        <w:r w:rsidR="001C360D">
          <w:rPr>
            <w:noProof/>
            <w:webHidden/>
          </w:rPr>
          <w:fldChar w:fldCharType="begin"/>
        </w:r>
        <w:r w:rsidR="001C360D">
          <w:rPr>
            <w:noProof/>
            <w:webHidden/>
          </w:rPr>
          <w:instrText xml:space="preserve"> PAGEREF _Toc480334606 \h </w:instrText>
        </w:r>
        <w:r w:rsidR="001C360D">
          <w:rPr>
            <w:noProof/>
            <w:webHidden/>
          </w:rPr>
        </w:r>
        <w:r w:rsidR="001C360D">
          <w:rPr>
            <w:noProof/>
            <w:webHidden/>
          </w:rPr>
          <w:fldChar w:fldCharType="separate"/>
        </w:r>
        <w:r w:rsidR="001C360D">
          <w:rPr>
            <w:noProof/>
            <w:webHidden/>
          </w:rPr>
          <w:t>10</w:t>
        </w:r>
        <w:r w:rsidR="001C360D">
          <w:rPr>
            <w:noProof/>
            <w:webHidden/>
          </w:rPr>
          <w:fldChar w:fldCharType="end"/>
        </w:r>
      </w:hyperlink>
    </w:p>
    <w:p w14:paraId="6C16848A" w14:textId="24876EB5" w:rsidR="001C360D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4607" w:history="1">
        <w:r w:rsidR="001C360D" w:rsidRPr="00593426">
          <w:rPr>
            <w:rStyle w:val="a6"/>
            <w:noProof/>
          </w:rPr>
          <w:t>Figure 3 사용 사례 다이어그램</w:t>
        </w:r>
        <w:r w:rsidR="001C360D">
          <w:rPr>
            <w:noProof/>
            <w:webHidden/>
          </w:rPr>
          <w:tab/>
        </w:r>
        <w:r w:rsidR="001C360D">
          <w:rPr>
            <w:noProof/>
            <w:webHidden/>
          </w:rPr>
          <w:fldChar w:fldCharType="begin"/>
        </w:r>
        <w:r w:rsidR="001C360D">
          <w:rPr>
            <w:noProof/>
            <w:webHidden/>
          </w:rPr>
          <w:instrText xml:space="preserve"> PAGEREF _Toc480334607 \h </w:instrText>
        </w:r>
        <w:r w:rsidR="001C360D">
          <w:rPr>
            <w:noProof/>
            <w:webHidden/>
          </w:rPr>
        </w:r>
        <w:r w:rsidR="001C360D">
          <w:rPr>
            <w:noProof/>
            <w:webHidden/>
          </w:rPr>
          <w:fldChar w:fldCharType="separate"/>
        </w:r>
        <w:r w:rsidR="001C360D">
          <w:rPr>
            <w:noProof/>
            <w:webHidden/>
          </w:rPr>
          <w:t>12</w:t>
        </w:r>
        <w:r w:rsidR="001C360D">
          <w:rPr>
            <w:noProof/>
            <w:webHidden/>
          </w:rPr>
          <w:fldChar w:fldCharType="end"/>
        </w:r>
      </w:hyperlink>
    </w:p>
    <w:p w14:paraId="36E7A5DC" w14:textId="34F511BF" w:rsidR="001C360D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4608" w:history="1">
        <w:r w:rsidR="001C360D" w:rsidRPr="00593426">
          <w:rPr>
            <w:rStyle w:val="a6"/>
            <w:noProof/>
          </w:rPr>
          <w:t>Figure 4 전체 시스템 구조</w:t>
        </w:r>
        <w:r w:rsidR="001C360D">
          <w:rPr>
            <w:noProof/>
            <w:webHidden/>
          </w:rPr>
          <w:tab/>
        </w:r>
        <w:r w:rsidR="001C360D">
          <w:rPr>
            <w:noProof/>
            <w:webHidden/>
          </w:rPr>
          <w:fldChar w:fldCharType="begin"/>
        </w:r>
        <w:r w:rsidR="001C360D">
          <w:rPr>
            <w:noProof/>
            <w:webHidden/>
          </w:rPr>
          <w:instrText xml:space="preserve"> PAGEREF _Toc480334608 \h </w:instrText>
        </w:r>
        <w:r w:rsidR="001C360D">
          <w:rPr>
            <w:noProof/>
            <w:webHidden/>
          </w:rPr>
        </w:r>
        <w:r w:rsidR="001C360D">
          <w:rPr>
            <w:noProof/>
            <w:webHidden/>
          </w:rPr>
          <w:fldChar w:fldCharType="separate"/>
        </w:r>
        <w:r w:rsidR="001C360D">
          <w:rPr>
            <w:noProof/>
            <w:webHidden/>
          </w:rPr>
          <w:t>17</w:t>
        </w:r>
        <w:r w:rsidR="001C360D">
          <w:rPr>
            <w:noProof/>
            <w:webHidden/>
          </w:rPr>
          <w:fldChar w:fldCharType="end"/>
        </w:r>
      </w:hyperlink>
    </w:p>
    <w:p w14:paraId="6FD2A8FC" w14:textId="5AB5F030" w:rsidR="001C360D" w:rsidRDefault="000201EC">
      <w:pPr>
        <w:pStyle w:val="aa"/>
        <w:tabs>
          <w:tab w:val="right" w:leader="dot" w:pos="9016"/>
        </w:tabs>
        <w:ind w:left="1200" w:hanging="400"/>
        <w:rPr>
          <w:noProof/>
        </w:rPr>
      </w:pPr>
      <w:hyperlink w:anchor="_Toc480334609" w:history="1">
        <w:r w:rsidR="001C360D" w:rsidRPr="00593426">
          <w:rPr>
            <w:rStyle w:val="a6"/>
            <w:noProof/>
          </w:rPr>
          <w:t>Figure 5 SW 구조</w:t>
        </w:r>
        <w:r w:rsidR="001C360D">
          <w:rPr>
            <w:noProof/>
            <w:webHidden/>
          </w:rPr>
          <w:tab/>
        </w:r>
        <w:r w:rsidR="001C360D">
          <w:rPr>
            <w:noProof/>
            <w:webHidden/>
          </w:rPr>
          <w:fldChar w:fldCharType="begin"/>
        </w:r>
        <w:r w:rsidR="001C360D">
          <w:rPr>
            <w:noProof/>
            <w:webHidden/>
          </w:rPr>
          <w:instrText xml:space="preserve"> PAGEREF _Toc480334609 \h </w:instrText>
        </w:r>
        <w:r w:rsidR="001C360D">
          <w:rPr>
            <w:noProof/>
            <w:webHidden/>
          </w:rPr>
        </w:r>
        <w:r w:rsidR="001C360D">
          <w:rPr>
            <w:noProof/>
            <w:webHidden/>
          </w:rPr>
          <w:fldChar w:fldCharType="separate"/>
        </w:r>
        <w:r w:rsidR="001C360D">
          <w:rPr>
            <w:noProof/>
            <w:webHidden/>
          </w:rPr>
          <w:t>18</w:t>
        </w:r>
        <w:r w:rsidR="001C360D">
          <w:rPr>
            <w:noProof/>
            <w:webHidden/>
          </w:rPr>
          <w:fldChar w:fldCharType="end"/>
        </w:r>
      </w:hyperlink>
    </w:p>
    <w:p w14:paraId="58F02355" w14:textId="46C82A21" w:rsidR="00BA4C7A" w:rsidRPr="005E0765" w:rsidRDefault="00112923" w:rsidP="00BA4C7A">
      <w:pPr>
        <w:widowControl/>
        <w:wordWrap/>
        <w:autoSpaceDE/>
        <w:autoSpaceDN/>
        <w:spacing w:before="2" w:after="0" w:line="240" w:lineRule="auto"/>
        <w:jc w:val="left"/>
        <w:rPr>
          <w:rFonts w:ascii="맑은 고딕" w:eastAsia="맑은 고딕" w:hAnsi="맑은 고딕" w:cs="Arial"/>
          <w:spacing w:val="-25"/>
          <w:kern w:val="0"/>
          <w:sz w:val="48"/>
          <w:szCs w:val="46"/>
          <w:lang w:eastAsia="en-US"/>
        </w:rPr>
      </w:pPr>
      <w:r w:rsidRPr="00112923">
        <w:rPr>
          <w:rFonts w:ascii="맑은 고딕" w:eastAsia="맑은 고딕" w:hAnsi="맑은 고딕" w:cs="Arial"/>
          <w:spacing w:val="-25"/>
          <w:kern w:val="0"/>
          <w:sz w:val="48"/>
          <w:szCs w:val="46"/>
          <w:lang w:eastAsia="en-US"/>
        </w:rPr>
        <w:lastRenderedPageBreak/>
        <w:fldChar w:fldCharType="end"/>
      </w:r>
      <w:r w:rsidR="00BA4C7A" w:rsidRPr="00BA4C7A">
        <w:rPr>
          <w:rFonts w:ascii="맑은 고딕" w:eastAsia="맑은 고딕" w:hAnsi="맑은 고딕" w:cs="Arial"/>
          <w:b/>
          <w:spacing w:val="-25"/>
          <w:kern w:val="0"/>
          <w:sz w:val="46"/>
          <w:szCs w:val="46"/>
          <w:lang w:eastAsia="en-US"/>
        </w:rPr>
        <w:t>Revision History</w:t>
      </w:r>
    </w:p>
    <w:p w14:paraId="0F8848C7" w14:textId="77777777" w:rsidR="00BA4C7A" w:rsidRPr="00BA4C7A" w:rsidRDefault="00BA4C7A" w:rsidP="00BA4C7A">
      <w:pPr>
        <w:widowControl/>
        <w:wordWrap/>
        <w:autoSpaceDE/>
        <w:autoSpaceDN/>
        <w:spacing w:after="0" w:line="200" w:lineRule="exact"/>
        <w:jc w:val="left"/>
        <w:rPr>
          <w:rFonts w:ascii="맑은 고딕" w:eastAsia="맑은 고딕" w:hAnsi="맑은 고딕" w:cs="Times New Roman"/>
          <w:kern w:val="0"/>
          <w:szCs w:val="20"/>
          <w:lang w:eastAsia="en-US"/>
        </w:rPr>
      </w:pPr>
    </w:p>
    <w:tbl>
      <w:tblPr>
        <w:tblStyle w:val="4-31"/>
        <w:tblW w:w="8916" w:type="dxa"/>
        <w:tblInd w:w="5" w:type="dxa"/>
        <w:tblBorders>
          <w:top w:val="single" w:sz="8" w:space="0" w:color="76923C"/>
          <w:left w:val="single" w:sz="8" w:space="0" w:color="76923C"/>
          <w:bottom w:val="single" w:sz="8" w:space="0" w:color="76923C"/>
          <w:right w:val="single" w:sz="8" w:space="0" w:color="76923C"/>
          <w:insideH w:val="single" w:sz="8" w:space="0" w:color="76923C"/>
          <w:insideV w:val="single" w:sz="8" w:space="0" w:color="76923C"/>
        </w:tblBorders>
        <w:tblLayout w:type="fixed"/>
        <w:tblLook w:val="04A0" w:firstRow="1" w:lastRow="0" w:firstColumn="1" w:lastColumn="0" w:noHBand="0" w:noVBand="1"/>
      </w:tblPr>
      <w:tblGrid>
        <w:gridCol w:w="2117"/>
        <w:gridCol w:w="1275"/>
        <w:gridCol w:w="1843"/>
        <w:gridCol w:w="3681"/>
      </w:tblGrid>
      <w:tr w:rsidR="00BA4C7A" w:rsidRPr="00BA4C7A" w14:paraId="26983291" w14:textId="77777777" w:rsidTr="005E07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14:paraId="7A5CA60C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 w:hint="eastAsia"/>
              </w:rPr>
              <w:t>V</w:t>
            </w:r>
            <w:r w:rsidRPr="00BA4C7A">
              <w:rPr>
                <w:rFonts w:ascii="맑은 고딕" w:eastAsia="맑은 고딕" w:hAnsi="맑은 고딕"/>
              </w:rPr>
              <w:t>ersion</w:t>
            </w:r>
          </w:p>
        </w:tc>
        <w:tc>
          <w:tcPr>
            <w:tcW w:w="127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14:paraId="4F5B1D8F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 w:hint="eastAsia"/>
              </w:rPr>
              <w:t>D</w:t>
            </w:r>
            <w:r w:rsidRPr="00BA4C7A">
              <w:rPr>
                <w:rFonts w:ascii="맑은 고딕" w:eastAsia="맑은 고딕" w:hAnsi="맑은 고딕"/>
              </w:rPr>
              <w:t>ate</w:t>
            </w:r>
          </w:p>
        </w:tc>
        <w:tc>
          <w:tcPr>
            <w:tcW w:w="1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14:paraId="7589D2E2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 w:hint="eastAsia"/>
              </w:rPr>
              <w:t>A</w:t>
            </w:r>
            <w:r w:rsidRPr="00BA4C7A">
              <w:rPr>
                <w:rFonts w:ascii="맑은 고딕" w:eastAsia="맑은 고딕" w:hAnsi="맑은 고딕"/>
              </w:rPr>
              <w:t>uthor</w:t>
            </w:r>
          </w:p>
        </w:tc>
        <w:tc>
          <w:tcPr>
            <w:tcW w:w="368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14:paraId="436C236F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변경사항</w:t>
            </w:r>
          </w:p>
        </w:tc>
      </w:tr>
      <w:tr w:rsidR="00BA4C7A" w:rsidRPr="00BA4C7A" w14:paraId="0B3013A4" w14:textId="77777777" w:rsidTr="005E0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7" w:type="dxa"/>
            <w:vAlign w:val="center"/>
          </w:tcPr>
          <w:p w14:paraId="37D8A4F7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Proposal draft v1.0</w:t>
            </w:r>
          </w:p>
        </w:tc>
        <w:tc>
          <w:tcPr>
            <w:tcW w:w="1275" w:type="dxa"/>
            <w:vAlign w:val="center"/>
          </w:tcPr>
          <w:p w14:paraId="0D3D6BBA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2017.4.10</w:t>
            </w:r>
          </w:p>
        </w:tc>
        <w:tc>
          <w:tcPr>
            <w:tcW w:w="1843" w:type="dxa"/>
            <w:vAlign w:val="center"/>
          </w:tcPr>
          <w:p w14:paraId="085A89CD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r</w:t>
            </w:r>
            <w:r w:rsidRPr="00BA4C7A">
              <w:rPr>
                <w:rFonts w:ascii="맑은 고딕" w:eastAsia="맑은 고딕" w:hAnsi="맑은 고딕" w:hint="eastAsia"/>
              </w:rPr>
              <w:t xml:space="preserve">eturn </w:t>
            </w:r>
            <w:r w:rsidRPr="00BA4C7A">
              <w:rPr>
                <w:rFonts w:ascii="맑은 고딕" w:eastAsia="맑은 고딕" w:hAnsi="맑은 고딕"/>
              </w:rPr>
              <w:t>SUCCESS;</w:t>
            </w:r>
          </w:p>
        </w:tc>
        <w:tc>
          <w:tcPr>
            <w:tcW w:w="3681" w:type="dxa"/>
            <w:vAlign w:val="center"/>
          </w:tcPr>
          <w:p w14:paraId="14653F0A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 w:hint="eastAsia"/>
              </w:rPr>
              <w:t>초안 작성(개요 및 배경)</w:t>
            </w:r>
          </w:p>
        </w:tc>
      </w:tr>
      <w:tr w:rsidR="00BA4C7A" w:rsidRPr="00BA4C7A" w14:paraId="56F93CE2" w14:textId="77777777" w:rsidTr="005E0765">
        <w:trPr>
          <w:trHeight w:hRule="exact" w:val="4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7" w:type="dxa"/>
            <w:vAlign w:val="center"/>
          </w:tcPr>
          <w:p w14:paraId="4E6E261C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Proposal draft v1.0</w:t>
            </w:r>
          </w:p>
        </w:tc>
        <w:tc>
          <w:tcPr>
            <w:tcW w:w="1275" w:type="dxa"/>
            <w:vAlign w:val="center"/>
          </w:tcPr>
          <w:p w14:paraId="72B8EE77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2017.4.12</w:t>
            </w:r>
          </w:p>
        </w:tc>
        <w:tc>
          <w:tcPr>
            <w:tcW w:w="1843" w:type="dxa"/>
            <w:vAlign w:val="center"/>
          </w:tcPr>
          <w:p w14:paraId="3BA13375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r</w:t>
            </w:r>
            <w:r w:rsidRPr="00BA4C7A">
              <w:rPr>
                <w:rFonts w:ascii="맑은 고딕" w:eastAsia="맑은 고딕" w:hAnsi="맑은 고딕" w:hint="eastAsia"/>
              </w:rPr>
              <w:t xml:space="preserve">eturn </w:t>
            </w:r>
            <w:r w:rsidRPr="00BA4C7A">
              <w:rPr>
                <w:rFonts w:ascii="맑은 고딕" w:eastAsia="맑은 고딕" w:hAnsi="맑은 고딕"/>
              </w:rPr>
              <w:t>SUCCESS;</w:t>
            </w:r>
          </w:p>
        </w:tc>
        <w:tc>
          <w:tcPr>
            <w:tcW w:w="3681" w:type="dxa"/>
            <w:vAlign w:val="center"/>
          </w:tcPr>
          <w:p w14:paraId="323FDC75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  <w:lang w:eastAsia="ko-KR"/>
              </w:rPr>
            </w:pPr>
            <w:r w:rsidRPr="00BA4C7A">
              <w:rPr>
                <w:rFonts w:ascii="맑은 고딕" w:eastAsia="맑은 고딕" w:hAnsi="맑은 고딕" w:hint="eastAsia"/>
                <w:lang w:eastAsia="ko-KR"/>
              </w:rPr>
              <w:t>기존 사례 분석, 개발 내용 작성</w:t>
            </w:r>
          </w:p>
        </w:tc>
      </w:tr>
      <w:tr w:rsidR="00BA4C7A" w:rsidRPr="00BA4C7A" w14:paraId="2A721725" w14:textId="77777777" w:rsidTr="005E0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7" w:type="dxa"/>
            <w:vAlign w:val="center"/>
          </w:tcPr>
          <w:p w14:paraId="32A195C6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Proposal draft v1.0</w:t>
            </w:r>
          </w:p>
        </w:tc>
        <w:tc>
          <w:tcPr>
            <w:tcW w:w="1275" w:type="dxa"/>
            <w:vAlign w:val="center"/>
          </w:tcPr>
          <w:p w14:paraId="7BFBA771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 w:hint="eastAsia"/>
              </w:rPr>
              <w:t>2017.4.14</w:t>
            </w:r>
          </w:p>
        </w:tc>
        <w:tc>
          <w:tcPr>
            <w:tcW w:w="1843" w:type="dxa"/>
            <w:vAlign w:val="center"/>
          </w:tcPr>
          <w:p w14:paraId="00538414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r</w:t>
            </w:r>
            <w:r w:rsidRPr="00BA4C7A">
              <w:rPr>
                <w:rFonts w:ascii="맑은 고딕" w:eastAsia="맑은 고딕" w:hAnsi="맑은 고딕" w:hint="eastAsia"/>
              </w:rPr>
              <w:t xml:space="preserve">eturn </w:t>
            </w:r>
            <w:r w:rsidRPr="00BA4C7A">
              <w:rPr>
                <w:rFonts w:ascii="맑은 고딕" w:eastAsia="맑은 고딕" w:hAnsi="맑은 고딕"/>
              </w:rPr>
              <w:t>SUCCESS;</w:t>
            </w:r>
          </w:p>
        </w:tc>
        <w:tc>
          <w:tcPr>
            <w:tcW w:w="3681" w:type="dxa"/>
            <w:vAlign w:val="center"/>
          </w:tcPr>
          <w:p w14:paraId="1EFEA7A5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 w:hint="eastAsia"/>
              </w:rPr>
              <w:t>설계, 개발관리 작성</w:t>
            </w:r>
          </w:p>
        </w:tc>
      </w:tr>
      <w:tr w:rsidR="00BA4C7A" w:rsidRPr="00BA4C7A" w14:paraId="607C39A6" w14:textId="77777777" w:rsidTr="005E0765">
        <w:trPr>
          <w:trHeight w:hRule="exact" w:val="4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7" w:type="dxa"/>
            <w:vAlign w:val="center"/>
          </w:tcPr>
          <w:p w14:paraId="75EEC320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Proposal draft v2.0</w:t>
            </w:r>
          </w:p>
        </w:tc>
        <w:tc>
          <w:tcPr>
            <w:tcW w:w="1275" w:type="dxa"/>
            <w:vAlign w:val="center"/>
          </w:tcPr>
          <w:p w14:paraId="63C096E9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2017.4.16</w:t>
            </w:r>
          </w:p>
        </w:tc>
        <w:tc>
          <w:tcPr>
            <w:tcW w:w="1843" w:type="dxa"/>
            <w:vAlign w:val="center"/>
          </w:tcPr>
          <w:p w14:paraId="6E6A653F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r</w:t>
            </w:r>
            <w:r w:rsidRPr="00BA4C7A">
              <w:rPr>
                <w:rFonts w:ascii="맑은 고딕" w:eastAsia="맑은 고딕" w:hAnsi="맑은 고딕" w:hint="eastAsia"/>
              </w:rPr>
              <w:t xml:space="preserve">eturn </w:t>
            </w:r>
            <w:r w:rsidRPr="00BA4C7A">
              <w:rPr>
                <w:rFonts w:ascii="맑은 고딕" w:eastAsia="맑은 고딕" w:hAnsi="맑은 고딕"/>
              </w:rPr>
              <w:t>SUCCESS;</w:t>
            </w:r>
          </w:p>
        </w:tc>
        <w:tc>
          <w:tcPr>
            <w:tcW w:w="3681" w:type="dxa"/>
            <w:vAlign w:val="center"/>
          </w:tcPr>
          <w:p w14:paraId="02BB24B7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  <w:lang w:eastAsia="ko-KR"/>
              </w:rPr>
            </w:pPr>
            <w:r w:rsidRPr="00BA4C7A">
              <w:rPr>
                <w:rFonts w:ascii="맑은 고딕" w:eastAsia="맑은 고딕" w:hAnsi="맑은 고딕" w:hint="eastAsia"/>
                <w:lang w:eastAsia="ko-KR"/>
              </w:rPr>
              <w:t>기획서 미작성 부분 완성, 목차 수정</w:t>
            </w:r>
          </w:p>
        </w:tc>
      </w:tr>
      <w:tr w:rsidR="00BA4C7A" w:rsidRPr="00BA4C7A" w14:paraId="5EE605F5" w14:textId="77777777" w:rsidTr="005E0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7" w:type="dxa"/>
            <w:vAlign w:val="center"/>
          </w:tcPr>
          <w:p w14:paraId="18BC85DA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Proposal draft v2.1</w:t>
            </w:r>
          </w:p>
        </w:tc>
        <w:tc>
          <w:tcPr>
            <w:tcW w:w="1275" w:type="dxa"/>
            <w:vAlign w:val="center"/>
          </w:tcPr>
          <w:p w14:paraId="1367BFEF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2017.4.17</w:t>
            </w:r>
          </w:p>
        </w:tc>
        <w:tc>
          <w:tcPr>
            <w:tcW w:w="1843" w:type="dxa"/>
            <w:vAlign w:val="center"/>
          </w:tcPr>
          <w:p w14:paraId="0E3AEF19" w14:textId="77777777" w:rsidR="00BA4C7A" w:rsidRPr="00BA4C7A" w:rsidRDefault="00BA4C7A" w:rsidP="00BA4C7A">
            <w:pPr>
              <w:widowControl/>
              <w:wordWrap/>
              <w:autoSpaceDE/>
              <w:autoSpaceDN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r</w:t>
            </w:r>
            <w:r w:rsidRPr="00BA4C7A">
              <w:rPr>
                <w:rFonts w:ascii="맑은 고딕" w:eastAsia="맑은 고딕" w:hAnsi="맑은 고딕" w:hint="eastAsia"/>
              </w:rPr>
              <w:t xml:space="preserve">eturn </w:t>
            </w:r>
            <w:r w:rsidRPr="00BA4C7A">
              <w:rPr>
                <w:rFonts w:ascii="맑은 고딕" w:eastAsia="맑은 고딕" w:hAnsi="맑은 고딕"/>
              </w:rPr>
              <w:t>SUCCESS;</w:t>
            </w:r>
          </w:p>
        </w:tc>
        <w:tc>
          <w:tcPr>
            <w:tcW w:w="3681" w:type="dxa"/>
            <w:vAlign w:val="center"/>
          </w:tcPr>
          <w:p w14:paraId="05F33933" w14:textId="35C5DA36" w:rsidR="00BA4C7A" w:rsidRPr="00BA4C7A" w:rsidRDefault="007A3352" w:rsidP="001B6B98">
            <w:pPr>
              <w:keepNext/>
              <w:widowControl/>
              <w:wordWrap/>
              <w:autoSpaceDE/>
              <w:autoSpaceDN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맑은 고딕" w:eastAsia="맑은 고딕" w:hAnsi="맑은 고딕"/>
                <w:lang w:eastAsia="ko-KR"/>
              </w:rPr>
            </w:pPr>
            <w:r>
              <w:rPr>
                <w:rFonts w:ascii="맑은 고딕" w:eastAsia="맑은 고딕" w:hAnsi="맑은 고딕" w:hint="eastAsia"/>
                <w:lang w:eastAsia="ko-KR"/>
              </w:rPr>
              <w:t xml:space="preserve">목차 수정, </w:t>
            </w:r>
            <w:r w:rsidR="0046620D">
              <w:rPr>
                <w:rFonts w:ascii="맑은 고딕" w:eastAsia="맑은 고딕" w:hAnsi="맑은 고딕" w:hint="eastAsia"/>
                <w:lang w:eastAsia="ko-KR"/>
              </w:rPr>
              <w:t>타겟, 주요기능 내용 수정</w:t>
            </w:r>
          </w:p>
        </w:tc>
      </w:tr>
      <w:tr w:rsidR="007461A1" w:rsidRPr="00BA4C7A" w14:paraId="6D51A3A3" w14:textId="77777777" w:rsidTr="005E0765">
        <w:trPr>
          <w:trHeight w:hRule="exact" w:val="4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17" w:type="dxa"/>
            <w:vAlign w:val="center"/>
          </w:tcPr>
          <w:p w14:paraId="579FCC65" w14:textId="4E915D9E" w:rsidR="007461A1" w:rsidRPr="00BA4C7A" w:rsidRDefault="007461A1" w:rsidP="007461A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/>
              </w:rPr>
              <w:t>Proposal draft v2.2</w:t>
            </w:r>
          </w:p>
        </w:tc>
        <w:tc>
          <w:tcPr>
            <w:tcW w:w="1275" w:type="dxa"/>
            <w:vAlign w:val="center"/>
          </w:tcPr>
          <w:p w14:paraId="28711D7A" w14:textId="67B1B1CF" w:rsidR="007461A1" w:rsidRPr="00BA4C7A" w:rsidRDefault="007461A1" w:rsidP="007461A1">
            <w:pPr>
              <w:widowControl/>
              <w:wordWrap/>
              <w:autoSpaceDE/>
              <w:autoSpaceDN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/>
              </w:rPr>
              <w:t>2017.4.18</w:t>
            </w:r>
          </w:p>
        </w:tc>
        <w:tc>
          <w:tcPr>
            <w:tcW w:w="1843" w:type="dxa"/>
            <w:vAlign w:val="center"/>
          </w:tcPr>
          <w:p w14:paraId="1684A28C" w14:textId="007C5C4A" w:rsidR="007461A1" w:rsidRPr="00BA4C7A" w:rsidRDefault="007461A1" w:rsidP="007461A1">
            <w:pPr>
              <w:widowControl/>
              <w:wordWrap/>
              <w:autoSpaceDE/>
              <w:autoSpaceDN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</w:rPr>
            </w:pPr>
            <w:r w:rsidRPr="00BA4C7A">
              <w:rPr>
                <w:rFonts w:ascii="맑은 고딕" w:eastAsia="맑은 고딕" w:hAnsi="맑은 고딕"/>
              </w:rPr>
              <w:t>r</w:t>
            </w:r>
            <w:r w:rsidRPr="00BA4C7A">
              <w:rPr>
                <w:rFonts w:ascii="맑은 고딕" w:eastAsia="맑은 고딕" w:hAnsi="맑은 고딕" w:hint="eastAsia"/>
              </w:rPr>
              <w:t xml:space="preserve">eturn </w:t>
            </w:r>
            <w:r w:rsidRPr="00BA4C7A">
              <w:rPr>
                <w:rFonts w:ascii="맑은 고딕" w:eastAsia="맑은 고딕" w:hAnsi="맑은 고딕"/>
              </w:rPr>
              <w:t>SUCCESS;</w:t>
            </w:r>
          </w:p>
        </w:tc>
        <w:tc>
          <w:tcPr>
            <w:tcW w:w="3681" w:type="dxa"/>
            <w:vAlign w:val="center"/>
          </w:tcPr>
          <w:p w14:paraId="795C8470" w14:textId="1A6CB431" w:rsidR="007461A1" w:rsidRDefault="007461A1" w:rsidP="007461A1">
            <w:pPr>
              <w:keepNext/>
              <w:widowControl/>
              <w:wordWrap/>
              <w:autoSpaceDE/>
              <w:autoSpaceDN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맑은 고딕" w:eastAsia="맑은 고딕" w:hAnsi="맑은 고딕"/>
                <w:lang w:eastAsia="ko-KR"/>
              </w:rPr>
            </w:pPr>
            <w:r>
              <w:rPr>
                <w:rFonts w:ascii="맑은 고딕" w:eastAsia="맑은 고딕" w:hAnsi="맑은 고딕" w:hint="eastAsia"/>
                <w:lang w:eastAsia="ko-KR"/>
              </w:rPr>
              <w:t>사용사례, 설계 부분 이미지 추가</w:t>
            </w:r>
          </w:p>
        </w:tc>
      </w:tr>
    </w:tbl>
    <w:p w14:paraId="388AC1F8" w14:textId="6E5AA485" w:rsidR="001B6B98" w:rsidRDefault="001B6B98" w:rsidP="001B6B98">
      <w:pPr>
        <w:pStyle w:val="a9"/>
        <w:jc w:val="right"/>
      </w:pPr>
      <w:bookmarkStart w:id="0" w:name="_Toc480332960"/>
      <w:r>
        <w:t xml:space="preserve">Table </w:t>
      </w:r>
      <w:r w:rsidR="00D5223F">
        <w:fldChar w:fldCharType="begin"/>
      </w:r>
      <w:r w:rsidR="00D5223F">
        <w:instrText xml:space="preserve"> SEQ Table \* ARABIC </w:instrText>
      </w:r>
      <w:r w:rsidR="00D5223F">
        <w:fldChar w:fldCharType="separate"/>
      </w:r>
      <w:r w:rsidR="00D5223F">
        <w:rPr>
          <w:noProof/>
        </w:rPr>
        <w:t>1</w:t>
      </w:r>
      <w:r w:rsidR="00D5223F">
        <w:fldChar w:fldCharType="end"/>
      </w:r>
      <w:r>
        <w:t xml:space="preserve"> Revision History</w:t>
      </w:r>
      <w:bookmarkEnd w:id="0"/>
    </w:p>
    <w:p w14:paraId="397F7D31" w14:textId="77777777" w:rsidR="00BA4C7A" w:rsidRDefault="00BA4C7A">
      <w:r>
        <w:br w:type="page"/>
      </w:r>
    </w:p>
    <w:p w14:paraId="6AF29DEF" w14:textId="77777777" w:rsidR="00BA4C7A" w:rsidRPr="002832AA" w:rsidRDefault="00E130E7" w:rsidP="00BA4C7A">
      <w:pPr>
        <w:pStyle w:val="1"/>
        <w:rPr>
          <w:b/>
          <w:sz w:val="44"/>
          <w:szCs w:val="44"/>
        </w:rPr>
      </w:pPr>
      <w:bookmarkStart w:id="1" w:name="_Toc480334575"/>
      <w:r w:rsidRPr="002832AA">
        <w:rPr>
          <w:rFonts w:hint="eastAsia"/>
          <w:b/>
          <w:sz w:val="44"/>
          <w:szCs w:val="44"/>
        </w:rPr>
        <w:lastRenderedPageBreak/>
        <w:t>개요</w:t>
      </w:r>
      <w:bookmarkEnd w:id="1"/>
    </w:p>
    <w:p w14:paraId="78A1D18E" w14:textId="77777777" w:rsidR="00BA4C7A" w:rsidRPr="002832AA" w:rsidRDefault="00E130E7" w:rsidP="00BA4C7A">
      <w:pPr>
        <w:pStyle w:val="2"/>
        <w:rPr>
          <w:b/>
          <w:sz w:val="36"/>
          <w:szCs w:val="36"/>
        </w:rPr>
      </w:pPr>
      <w:bookmarkStart w:id="2" w:name="_Toc480334576"/>
      <w:r w:rsidRPr="002832AA">
        <w:rPr>
          <w:rFonts w:hint="eastAsia"/>
          <w:b/>
          <w:sz w:val="36"/>
          <w:szCs w:val="36"/>
        </w:rPr>
        <w:t>서론</w:t>
      </w:r>
      <w:bookmarkEnd w:id="2"/>
    </w:p>
    <w:p w14:paraId="72F13EFA" w14:textId="77777777" w:rsidR="00BA4C7A" w:rsidRPr="00BA4C7A" w:rsidRDefault="00BA4C7A" w:rsidP="00BA4C7A">
      <w:pPr>
        <w:rPr>
          <w:szCs w:val="20"/>
        </w:rPr>
      </w:pPr>
      <w:r w:rsidRPr="00BA4C7A">
        <w:rPr>
          <w:szCs w:val="20"/>
        </w:rPr>
        <w:t xml:space="preserve"> </w:t>
      </w:r>
      <w:r w:rsidRPr="00BA4C7A">
        <w:rPr>
          <w:rFonts w:hint="eastAsia"/>
          <w:szCs w:val="20"/>
        </w:rPr>
        <w:t>기존의</w:t>
      </w:r>
      <w:r w:rsidRPr="00BA4C7A">
        <w:rPr>
          <w:szCs w:val="20"/>
        </w:rPr>
        <w:t xml:space="preserve"> 전자 출결 관리 시스템은 강의실 문 옆의 출석기기에 학생증을 가져다 대거나, 출석기기를 통해 직접 학번을 입력하는 동시에 수강자의 얼굴 사진을 촬영하는 방식으로 출석 여부를 처리하고 있다. 그러나 전자 출결 시스템의 몇 가지 허점들과, 학생이 항상 학생증이나 학번을 인증해야 하며 이 요구사항을 잊는 경우</w:t>
      </w:r>
      <w:r w:rsidRPr="00BA4C7A">
        <w:rPr>
          <w:rFonts w:hint="eastAsia"/>
          <w:szCs w:val="20"/>
        </w:rPr>
        <w:t>,</w:t>
      </w:r>
      <w:r w:rsidRPr="00BA4C7A">
        <w:rPr>
          <w:szCs w:val="20"/>
        </w:rPr>
        <w:t xml:space="preserve"> 출석결과 변경을 추가로 해야하는 번거로움 등이 존재한다. </w:t>
      </w:r>
      <w:r w:rsidRPr="00BA4C7A">
        <w:rPr>
          <w:rFonts w:hint="eastAsia"/>
          <w:szCs w:val="20"/>
        </w:rPr>
        <w:t>본 프로젝트에서는 이러한 단점을 보완하기 위한 대안으로 얼굴 인식 기술 기반 자동 출석 시스템을 개발하기로 하였다.</w:t>
      </w:r>
    </w:p>
    <w:p w14:paraId="2C09E98B" w14:textId="77777777" w:rsidR="00BA4C7A" w:rsidRPr="00BA4C7A" w:rsidRDefault="00BA4C7A" w:rsidP="00BA4C7A">
      <w:pPr>
        <w:rPr>
          <w:rFonts w:asciiTheme="minorEastAsia" w:hAnsiTheme="minorEastAsia"/>
          <w:szCs w:val="20"/>
        </w:rPr>
      </w:pPr>
    </w:p>
    <w:p w14:paraId="1351428E" w14:textId="77777777" w:rsidR="00BA4C7A" w:rsidRPr="002832AA" w:rsidRDefault="008D6208" w:rsidP="00BA4C7A">
      <w:pPr>
        <w:pStyle w:val="2"/>
        <w:rPr>
          <w:b/>
          <w:sz w:val="36"/>
          <w:szCs w:val="36"/>
        </w:rPr>
      </w:pPr>
      <w:bookmarkStart w:id="3" w:name="_Toc480334577"/>
      <w:r w:rsidRPr="002832AA">
        <w:rPr>
          <w:rFonts w:hint="eastAsia"/>
          <w:b/>
          <w:sz w:val="36"/>
          <w:szCs w:val="36"/>
        </w:rPr>
        <w:t>문제점</w:t>
      </w:r>
      <w:bookmarkEnd w:id="3"/>
    </w:p>
    <w:p w14:paraId="2F72F8E2" w14:textId="77777777" w:rsidR="00BA4C7A" w:rsidRPr="00BA4C7A" w:rsidRDefault="00BA4C7A" w:rsidP="00BA4C7A">
      <w:pPr>
        <w:ind w:firstLineChars="100" w:firstLine="200"/>
        <w:rPr>
          <w:rFonts w:asciiTheme="majorHAnsi" w:hAnsiTheme="majorHAnsi"/>
          <w:b/>
          <w:sz w:val="32"/>
          <w:szCs w:val="32"/>
        </w:rPr>
      </w:pPr>
      <w:r w:rsidRPr="00BA4C7A">
        <w:t xml:space="preserve">전자 출결 시스템의 </w:t>
      </w:r>
      <w:r w:rsidRPr="00BA4C7A">
        <w:rPr>
          <w:rFonts w:hint="eastAsia"/>
        </w:rPr>
        <w:t>단</w:t>
      </w:r>
      <w:r w:rsidRPr="00BA4C7A">
        <w:t>점으로는 다음과 같은 것이 있다</w:t>
      </w:r>
      <w:r>
        <w:t>.</w:t>
      </w:r>
    </w:p>
    <w:p w14:paraId="68C2D1E3" w14:textId="79909051" w:rsidR="00BA4C7A" w:rsidRPr="00BA4C7A" w:rsidRDefault="00BA4C7A" w:rsidP="00BA4C7A">
      <w:pPr>
        <w:ind w:firstLineChars="100" w:firstLine="200"/>
        <w:rPr>
          <w:rFonts w:asciiTheme="minorEastAsia" w:hAnsiTheme="minorEastAsia"/>
          <w:szCs w:val="20"/>
        </w:rPr>
      </w:pPr>
      <w:r w:rsidRPr="00BA4C7A">
        <w:rPr>
          <w:rFonts w:asciiTheme="minorEastAsia" w:hAnsiTheme="minorEastAsia"/>
          <w:szCs w:val="20"/>
        </w:rPr>
        <w:t>첫째, 학생증이나 학번을 수업 시작 전에 딱 한번 인증하기만 하면 출석 처리가 완료된다. 따라서 해당 학생이 정말 강의실에서 수업을 듣고 있는지, 출석 처리만 하고 수업 참여를 하지 않았는지 여부는 강의자(</w:t>
      </w:r>
      <w:r w:rsidR="004343A6">
        <w:rPr>
          <w:rFonts w:asciiTheme="minorEastAsia" w:hAnsiTheme="minorEastAsia"/>
          <w:szCs w:val="20"/>
        </w:rPr>
        <w:t>교수</w:t>
      </w:r>
      <w:r w:rsidRPr="00BA4C7A">
        <w:rPr>
          <w:rFonts w:asciiTheme="minorEastAsia" w:hAnsiTheme="minorEastAsia"/>
          <w:szCs w:val="20"/>
        </w:rPr>
        <w:t xml:space="preserve">)가 직접 확인하기 전에 알 수 없다. </w:t>
      </w:r>
    </w:p>
    <w:p w14:paraId="14FADEDD" w14:textId="774EDDD7" w:rsidR="00BA4C7A" w:rsidRDefault="00BA4C7A" w:rsidP="00BA4C7A">
      <w:pPr>
        <w:ind w:firstLineChars="100" w:firstLine="200"/>
        <w:rPr>
          <w:rFonts w:asciiTheme="minorEastAsia" w:hAnsiTheme="minorEastAsia"/>
          <w:szCs w:val="20"/>
        </w:rPr>
      </w:pPr>
      <w:r w:rsidRPr="00BA4C7A">
        <w:rPr>
          <w:rFonts w:asciiTheme="minorEastAsia" w:hAnsiTheme="minorEastAsia"/>
          <w:szCs w:val="20"/>
        </w:rPr>
        <w:t>둘째, 출석 관리 기기에서 사진을 촬영하</w:t>
      </w:r>
      <w:r w:rsidR="000E6C4E">
        <w:rPr>
          <w:rFonts w:asciiTheme="minorEastAsia" w:hAnsiTheme="minorEastAsia" w:hint="eastAsia"/>
          <w:szCs w:val="20"/>
        </w:rPr>
        <w:t>나</w:t>
      </w:r>
      <w:r w:rsidRPr="00BA4C7A">
        <w:rPr>
          <w:rFonts w:asciiTheme="minorEastAsia" w:hAnsiTheme="minorEastAsia"/>
          <w:szCs w:val="20"/>
        </w:rPr>
        <w:t xml:space="preserve"> </w:t>
      </w:r>
      <w:r w:rsidR="000E6C4E">
        <w:rPr>
          <w:rFonts w:asciiTheme="minorEastAsia" w:hAnsiTheme="minorEastAsia" w:hint="eastAsia"/>
          <w:szCs w:val="20"/>
        </w:rPr>
        <w:t>신분</w:t>
      </w:r>
      <w:r w:rsidRPr="00BA4C7A">
        <w:rPr>
          <w:rFonts w:asciiTheme="minorEastAsia" w:hAnsiTheme="minorEastAsia"/>
          <w:szCs w:val="20"/>
        </w:rPr>
        <w:t xml:space="preserve"> 대조 작업은 전혀 하고있지 않</w:t>
      </w:r>
      <w:r w:rsidRPr="00BA4C7A">
        <w:rPr>
          <w:rFonts w:asciiTheme="minorEastAsia" w:hAnsiTheme="minorEastAsia" w:hint="eastAsia"/>
          <w:szCs w:val="20"/>
        </w:rPr>
        <w:t>다</w:t>
      </w:r>
      <w:r w:rsidRPr="00BA4C7A">
        <w:rPr>
          <w:rFonts w:asciiTheme="minorEastAsia" w:hAnsiTheme="minorEastAsia"/>
          <w:szCs w:val="20"/>
        </w:rPr>
        <w:t>. 이 작업은 강의자가 직접 따로 해야하며 출석한 모든 학생이 본인과 일치하는지 확인하는 것은 매우 번거로운 일이다. 이 두가지 문제는 학생들이 대리출석을 쉽게 할 수 있는 원인이 되기도 한다.</w:t>
      </w:r>
    </w:p>
    <w:p w14:paraId="77447F40" w14:textId="076EBFDD" w:rsidR="00BA4C7A" w:rsidRDefault="00BA4C7A" w:rsidP="00BA4C7A">
      <w:pPr>
        <w:ind w:firstLineChars="100" w:firstLine="200"/>
        <w:rPr>
          <w:rFonts w:asciiTheme="minorEastAsia" w:hAnsiTheme="minorEastAsia"/>
          <w:szCs w:val="20"/>
        </w:rPr>
      </w:pPr>
      <w:r w:rsidRPr="00BA4C7A">
        <w:rPr>
          <w:rFonts w:asciiTheme="minorEastAsia" w:hAnsiTheme="minorEastAsia" w:hint="eastAsia"/>
          <w:szCs w:val="20"/>
        </w:rPr>
        <w:t xml:space="preserve">셋째, </w:t>
      </w:r>
      <w:r w:rsidRPr="00BA4C7A">
        <w:rPr>
          <w:rFonts w:asciiTheme="minorEastAsia" w:hAnsiTheme="minorEastAsia"/>
          <w:szCs w:val="20"/>
        </w:rPr>
        <w:t xml:space="preserve">간혹 학생이 지각으로 구두 출석을 놓치거나, </w:t>
      </w:r>
      <w:r w:rsidR="007A5D11">
        <w:rPr>
          <w:rFonts w:asciiTheme="minorEastAsia" w:hAnsiTheme="minorEastAsia" w:hint="eastAsia"/>
          <w:szCs w:val="20"/>
        </w:rPr>
        <w:t xml:space="preserve">정상 출석 처리가 가능한 시간에 </w:t>
      </w:r>
      <w:r w:rsidRPr="00BA4C7A">
        <w:rPr>
          <w:rFonts w:asciiTheme="minorEastAsia" w:hAnsiTheme="minorEastAsia"/>
          <w:szCs w:val="20"/>
        </w:rPr>
        <w:t>전자 출결 처리를 잊었을 때 강사에게 출석 처리 변경을 요청하게 되는데, 수업이 끝난 직후가 아니면 출석 처리 변경을 요청한다 해도 자신이 수업에 참여했다는 것을 확실히 증명하기 힘들어진다.</w:t>
      </w:r>
    </w:p>
    <w:p w14:paraId="19D2B895" w14:textId="79B17385" w:rsidR="00BA4C7A" w:rsidRDefault="00BA4C7A" w:rsidP="00BA4C7A">
      <w:pPr>
        <w:ind w:firstLineChars="100" w:firstLine="200"/>
        <w:rPr>
          <w:rFonts w:asciiTheme="minorEastAsia" w:hAnsiTheme="minorEastAsia"/>
          <w:szCs w:val="20"/>
        </w:rPr>
      </w:pPr>
      <w:r w:rsidRPr="00BA4C7A">
        <w:rPr>
          <w:rFonts w:asciiTheme="minorEastAsia" w:hAnsiTheme="minorEastAsia" w:hint="eastAsia"/>
          <w:szCs w:val="20"/>
        </w:rPr>
        <w:t xml:space="preserve">넷째, </w:t>
      </w:r>
      <w:r w:rsidRPr="00BA4C7A">
        <w:rPr>
          <w:rFonts w:asciiTheme="minorEastAsia" w:hAnsiTheme="minorEastAsia"/>
          <w:szCs w:val="20"/>
        </w:rPr>
        <w:t>강사들의 입장에서는 전자 출결 사용 여부와 관계 없이 구두출석을 부르는 경우, 적지 않은 수업 시간이 학생들의 이름을 부르는 일로 소요된다는 불편함이 있다. 대형강의의 경우 약 10분 정도가 소요되며 전체 수업시간의 약 1/7정도를 차지한다</w:t>
      </w:r>
      <w:r w:rsidR="00184CB6">
        <w:rPr>
          <w:rFonts w:asciiTheme="minorEastAsia" w:hAnsiTheme="minorEastAsia"/>
          <w:szCs w:val="20"/>
        </w:rPr>
        <w:t>.</w:t>
      </w:r>
    </w:p>
    <w:p w14:paraId="27A9AA95" w14:textId="24F9D891" w:rsidR="007A5D11" w:rsidRPr="000E6C4E" w:rsidRDefault="007A5D11" w:rsidP="000E6C4E">
      <w:pPr>
        <w:ind w:firstLineChars="100" w:firstLine="200"/>
      </w:pPr>
      <w:r>
        <w:rPr>
          <w:rFonts w:asciiTheme="minorEastAsia" w:hAnsiTheme="minorEastAsia" w:hint="eastAsia"/>
          <w:szCs w:val="20"/>
        </w:rPr>
        <w:t xml:space="preserve">다섯째, 출석 처리를 위해 학생증/학번 인증 과정이 필수적이다. </w:t>
      </w:r>
      <w:r w:rsidR="000E6C4E" w:rsidRPr="00E130E7">
        <w:rPr>
          <w:rFonts w:hint="eastAsia"/>
        </w:rPr>
        <w:t>기존의</w:t>
      </w:r>
      <w:r w:rsidR="000E6C4E" w:rsidRPr="00E130E7">
        <w:t xml:space="preserve"> 전자 출결 관리는 학생증을 소지하거나 학번을 </w:t>
      </w:r>
      <w:r w:rsidR="000E6C4E">
        <w:t>입력</w:t>
      </w:r>
      <w:r w:rsidR="000E6C4E">
        <w:rPr>
          <w:rFonts w:hint="eastAsia"/>
        </w:rPr>
        <w:t>하는 행위를 통해</w:t>
      </w:r>
      <w:r w:rsidR="000E6C4E" w:rsidRPr="00E130E7">
        <w:t xml:space="preserve"> 출석</w:t>
      </w:r>
      <w:r w:rsidR="000E6C4E">
        <w:rPr>
          <w:rFonts w:hint="eastAsia"/>
        </w:rPr>
        <w:t xml:space="preserve"> 처리가 가능하다는 점에서 사용자 편의성이 낮고 학생 본인이 소지한 매체를 사용한다는 점에서 대리출석이 가능하다.</w:t>
      </w:r>
    </w:p>
    <w:p w14:paraId="4BA1FE6D" w14:textId="1FF608FF" w:rsidR="00553629" w:rsidRDefault="00BA4C7A" w:rsidP="00BA4C7A">
      <w:pPr>
        <w:ind w:firstLineChars="100" w:firstLine="200"/>
        <w:rPr>
          <w:rFonts w:asciiTheme="minorEastAsia" w:hAnsiTheme="minorEastAsia"/>
          <w:szCs w:val="20"/>
        </w:rPr>
      </w:pPr>
      <w:r w:rsidRPr="00BA4C7A">
        <w:rPr>
          <w:rFonts w:asciiTheme="minorEastAsia" w:hAnsiTheme="minorEastAsia" w:hint="eastAsia"/>
          <w:szCs w:val="20"/>
        </w:rPr>
        <w:t>위와 같은 문제들로부터</w:t>
      </w:r>
      <w:r w:rsidRPr="00BA4C7A">
        <w:rPr>
          <w:rFonts w:asciiTheme="minorEastAsia" w:hAnsiTheme="minorEastAsia"/>
          <w:szCs w:val="20"/>
        </w:rPr>
        <w:t xml:space="preserve"> 본 프로젝트를 통해 기존의 전자 출결 관리 시스템의 문제를 해결하고자 얼굴 인식에 기반한 새로운 출결 관리 시스템을 구현하고자 한다.</w:t>
      </w:r>
    </w:p>
    <w:p w14:paraId="20AA7E95" w14:textId="77777777" w:rsidR="007A3352" w:rsidRPr="002832AA" w:rsidRDefault="007A3352" w:rsidP="007A3352">
      <w:pPr>
        <w:pStyle w:val="2"/>
        <w:rPr>
          <w:b/>
          <w:sz w:val="36"/>
          <w:szCs w:val="36"/>
        </w:rPr>
      </w:pPr>
      <w:bookmarkStart w:id="4" w:name="_Toc480334578"/>
      <w:r w:rsidRPr="002832AA">
        <w:rPr>
          <w:rFonts w:hint="eastAsia"/>
          <w:b/>
          <w:sz w:val="36"/>
          <w:szCs w:val="36"/>
        </w:rPr>
        <w:lastRenderedPageBreak/>
        <w:t>타겟 /</w:t>
      </w:r>
      <w:r w:rsidRPr="002832AA">
        <w:rPr>
          <w:b/>
          <w:sz w:val="36"/>
          <w:szCs w:val="36"/>
        </w:rPr>
        <w:t xml:space="preserve"> </w:t>
      </w:r>
      <w:r w:rsidRPr="002832AA">
        <w:rPr>
          <w:rFonts w:hint="eastAsia"/>
          <w:b/>
          <w:sz w:val="36"/>
          <w:szCs w:val="36"/>
        </w:rPr>
        <w:t>이해관계자</w:t>
      </w:r>
      <w:bookmarkEnd w:id="4"/>
    </w:p>
    <w:p w14:paraId="47C6CB95" w14:textId="77777777" w:rsidR="007A3352" w:rsidRPr="002832AA" w:rsidRDefault="007A3352" w:rsidP="00A84F62">
      <w:pPr>
        <w:pStyle w:val="3"/>
        <w:ind w:leftChars="77" w:left="454" w:hangingChars="107" w:hanging="300"/>
        <w:rPr>
          <w:b/>
          <w:sz w:val="28"/>
          <w:szCs w:val="28"/>
        </w:rPr>
      </w:pPr>
      <w:r w:rsidRPr="002832AA">
        <w:rPr>
          <w:rFonts w:hint="eastAsia"/>
          <w:b/>
          <w:sz w:val="28"/>
          <w:szCs w:val="28"/>
        </w:rPr>
        <w:t>학생</w:t>
      </w:r>
    </w:p>
    <w:p w14:paraId="4CB3983F" w14:textId="2E2B84C1" w:rsidR="004343A6" w:rsidRPr="00527079" w:rsidRDefault="007A3352" w:rsidP="00A84F62">
      <w:pPr>
        <w:ind w:leftChars="100" w:left="200"/>
      </w:pPr>
      <w:r>
        <w:rPr>
          <w:rFonts w:hint="eastAsia"/>
        </w:rPr>
        <w:t xml:space="preserve"> 대학교에 재학중인 </w:t>
      </w:r>
      <w:r w:rsidR="000F0433">
        <w:rPr>
          <w:rFonts w:hint="eastAsia"/>
        </w:rPr>
        <w:t xml:space="preserve">모든 </w:t>
      </w:r>
      <w:r>
        <w:rPr>
          <w:rFonts w:hint="eastAsia"/>
        </w:rPr>
        <w:t>학생</w:t>
      </w:r>
      <w:r w:rsidR="000F0433">
        <w:rPr>
          <w:rFonts w:hint="eastAsia"/>
        </w:rPr>
        <w:t>을 타겟</w:t>
      </w:r>
      <w:r w:rsidR="00A617CC">
        <w:rPr>
          <w:rFonts w:hint="eastAsia"/>
        </w:rPr>
        <w:t>으로 한다.</w:t>
      </w:r>
      <w:r w:rsidR="000F0433">
        <w:rPr>
          <w:rFonts w:hint="eastAsia"/>
        </w:rPr>
        <w:t xml:space="preserve"> 가끔 출석 처리를 잊거나 번거롭다고 느끼는 학생들, 정직한 출석 처리를 원하는 학생들에게 특히 효과적인 서비스가 될 수 있다. </w:t>
      </w:r>
    </w:p>
    <w:p w14:paraId="42EF3F86" w14:textId="49A5C837" w:rsidR="007A3352" w:rsidRPr="00E130E7" w:rsidRDefault="000F0433" w:rsidP="00A84F62">
      <w:pPr>
        <w:pStyle w:val="3"/>
        <w:ind w:leftChars="77" w:left="454" w:hangingChars="107" w:hanging="300"/>
        <w:rPr>
          <w:b/>
          <w:sz w:val="24"/>
          <w:szCs w:val="28"/>
        </w:rPr>
      </w:pPr>
      <w:r w:rsidRPr="002832AA">
        <w:rPr>
          <w:rFonts w:hint="eastAsia"/>
          <w:b/>
          <w:sz w:val="28"/>
          <w:szCs w:val="28"/>
        </w:rPr>
        <w:t>교수</w:t>
      </w:r>
    </w:p>
    <w:p w14:paraId="7807FBCB" w14:textId="7692D94D" w:rsidR="004343A6" w:rsidRPr="00527079" w:rsidRDefault="007A3352" w:rsidP="00A84F62">
      <w:pPr>
        <w:ind w:leftChars="100" w:left="200"/>
      </w:pPr>
      <w:r>
        <w:rPr>
          <w:rFonts w:hint="eastAsia"/>
        </w:rPr>
        <w:t xml:space="preserve"> </w:t>
      </w:r>
      <w:r w:rsidR="000F0433">
        <w:rPr>
          <w:rFonts w:hint="eastAsia"/>
        </w:rPr>
        <w:t>대학교에서 강의를 진행하는 모든 교수</w:t>
      </w:r>
      <w:r w:rsidR="00184CB6">
        <w:rPr>
          <w:rFonts w:hint="eastAsia"/>
        </w:rPr>
        <w:t>들</w:t>
      </w:r>
      <w:r w:rsidR="00A617CC">
        <w:rPr>
          <w:rFonts w:hint="eastAsia"/>
        </w:rPr>
        <w:t xml:space="preserve"> 또한 타겟이 된다</w:t>
      </w:r>
      <w:r w:rsidR="000F0433">
        <w:rPr>
          <w:rFonts w:hint="eastAsia"/>
        </w:rPr>
        <w:t xml:space="preserve">. </w:t>
      </w:r>
      <w:r w:rsidR="006554D7">
        <w:rPr>
          <w:rFonts w:hint="eastAsia"/>
        </w:rPr>
        <w:t>구체적으로</w:t>
      </w:r>
      <w:r w:rsidR="00A617CC">
        <w:rPr>
          <w:rFonts w:hint="eastAsia"/>
        </w:rPr>
        <w:t>,</w:t>
      </w:r>
      <w:r w:rsidR="006554D7">
        <w:rPr>
          <w:rFonts w:hint="eastAsia"/>
        </w:rPr>
        <w:t xml:space="preserve"> 출석</w:t>
      </w:r>
      <w:r w:rsidR="00184CB6">
        <w:rPr>
          <w:rFonts w:hint="eastAsia"/>
        </w:rPr>
        <w:t>으로 인한 시간적 비용과 대리 출석이라는 제도적 문제가 개선되길 바라</w:t>
      </w:r>
      <w:r w:rsidR="006554D7">
        <w:rPr>
          <w:rFonts w:hint="eastAsia"/>
        </w:rPr>
        <w:t>는 교수라고 할 수 있다.</w:t>
      </w:r>
    </w:p>
    <w:p w14:paraId="0C44D048" w14:textId="5BADC1FF" w:rsidR="007A3352" w:rsidRPr="002832AA" w:rsidRDefault="00997360" w:rsidP="00A84F62">
      <w:pPr>
        <w:pStyle w:val="3"/>
        <w:ind w:leftChars="77" w:left="454" w:hangingChars="107" w:hanging="300"/>
        <w:rPr>
          <w:b/>
          <w:sz w:val="28"/>
          <w:szCs w:val="28"/>
        </w:rPr>
      </w:pPr>
      <w:r w:rsidRPr="002832AA">
        <w:rPr>
          <w:rFonts w:hint="eastAsia"/>
          <w:b/>
          <w:sz w:val="28"/>
          <w:szCs w:val="28"/>
        </w:rPr>
        <w:t xml:space="preserve">학교 정보 관리 </w:t>
      </w:r>
      <w:r w:rsidR="007A3352" w:rsidRPr="002832AA">
        <w:rPr>
          <w:rFonts w:hint="eastAsia"/>
          <w:b/>
          <w:sz w:val="28"/>
          <w:szCs w:val="28"/>
        </w:rPr>
        <w:t>시스템</w:t>
      </w:r>
      <w:r w:rsidR="00A617CC" w:rsidRPr="002832AA">
        <w:rPr>
          <w:rFonts w:hint="eastAsia"/>
          <w:b/>
          <w:sz w:val="28"/>
          <w:szCs w:val="28"/>
        </w:rPr>
        <w:t>(</w:t>
      </w:r>
      <w:r w:rsidRPr="002832AA">
        <w:rPr>
          <w:rFonts w:hint="eastAsia"/>
          <w:b/>
          <w:sz w:val="28"/>
          <w:szCs w:val="28"/>
        </w:rPr>
        <w:t>전산 시스템/관리자</w:t>
      </w:r>
      <w:r w:rsidR="00A617CC" w:rsidRPr="002832AA">
        <w:rPr>
          <w:rFonts w:hint="eastAsia"/>
          <w:b/>
          <w:sz w:val="28"/>
          <w:szCs w:val="28"/>
        </w:rPr>
        <w:t>)</w:t>
      </w:r>
    </w:p>
    <w:p w14:paraId="52BD9CF6" w14:textId="0E459F9D" w:rsidR="009A6775" w:rsidRPr="00997360" w:rsidRDefault="007A3352" w:rsidP="00A84F62">
      <w:pPr>
        <w:ind w:leftChars="100" w:left="200" w:firstLineChars="100" w:firstLine="200"/>
      </w:pPr>
      <w:r w:rsidRPr="00E130E7">
        <w:rPr>
          <w:rFonts w:hint="eastAsia"/>
        </w:rPr>
        <w:t>전산시스템은</w:t>
      </w:r>
      <w:r w:rsidRPr="00E130E7">
        <w:t xml:space="preserve"> 본 프로젝트의 이해관계자(Stakeholder)가 된다.</w:t>
      </w:r>
      <w:r w:rsidR="009A6775">
        <w:t xml:space="preserve"> </w:t>
      </w:r>
      <w:r w:rsidR="009A6775">
        <w:rPr>
          <w:rFonts w:hint="eastAsia"/>
        </w:rPr>
        <w:t>학교 정보 관리시스템에는 출석 관리 시스템, 강의 관리 시스템, 성적 관리 시스템 등 다양한 시스템이 포함되어 있다.</w:t>
      </w:r>
      <w:r w:rsidR="009A6775">
        <w:t xml:space="preserve"> </w:t>
      </w:r>
      <w:r w:rsidR="009A6775">
        <w:rPr>
          <w:rFonts w:hint="eastAsia"/>
        </w:rPr>
        <w:t>출석 관리 시스템이 동작하기 위한</w:t>
      </w:r>
      <w:r w:rsidRPr="00E130E7">
        <w:t xml:space="preserve"> 학생정보, 강의정보 등</w:t>
      </w:r>
      <w:r w:rsidR="009A6775">
        <w:rPr>
          <w:rFonts w:hint="eastAsia"/>
        </w:rPr>
        <w:t xml:space="preserve">을 사용하기 위해 </w:t>
      </w:r>
      <w:r w:rsidR="00997360">
        <w:rPr>
          <w:rFonts w:hint="eastAsia"/>
        </w:rPr>
        <w:t xml:space="preserve">학교 정보 관리 </w:t>
      </w:r>
      <w:r w:rsidR="009A6775">
        <w:rPr>
          <w:rFonts w:hint="eastAsia"/>
        </w:rPr>
        <w:t>시스템</w:t>
      </w:r>
      <w:r w:rsidR="000201EC">
        <w:rPr>
          <w:rFonts w:hint="eastAsia"/>
        </w:rPr>
        <w:t>과</w:t>
      </w:r>
      <w:r w:rsidR="009A6775">
        <w:rPr>
          <w:rFonts w:hint="eastAsia"/>
        </w:rPr>
        <w:t xml:space="preserve">의 </w:t>
      </w:r>
      <w:r w:rsidR="000201EC">
        <w:rPr>
          <w:rFonts w:hint="eastAsia"/>
        </w:rPr>
        <w:t>상호작용이 필요하다</w:t>
      </w:r>
      <w:r w:rsidRPr="00E130E7">
        <w:t>.</w:t>
      </w:r>
    </w:p>
    <w:p w14:paraId="0FA1C837" w14:textId="77777777" w:rsidR="007A3352" w:rsidRPr="007A3352" w:rsidRDefault="007A3352" w:rsidP="00BA4C7A">
      <w:pPr>
        <w:ind w:firstLineChars="100" w:firstLine="200"/>
        <w:rPr>
          <w:rFonts w:asciiTheme="minorEastAsia" w:hAnsiTheme="minorEastAsia"/>
          <w:szCs w:val="20"/>
        </w:rPr>
      </w:pPr>
    </w:p>
    <w:p w14:paraId="4C8AA332" w14:textId="77777777" w:rsidR="00553629" w:rsidRPr="002832AA" w:rsidRDefault="00553629" w:rsidP="00553629">
      <w:pPr>
        <w:pStyle w:val="2"/>
        <w:rPr>
          <w:b/>
          <w:sz w:val="36"/>
          <w:szCs w:val="32"/>
        </w:rPr>
      </w:pPr>
      <w:bookmarkStart w:id="5" w:name="_Toc480334579"/>
      <w:r w:rsidRPr="002832AA">
        <w:rPr>
          <w:rFonts w:hint="eastAsia"/>
          <w:b/>
          <w:sz w:val="36"/>
          <w:szCs w:val="32"/>
        </w:rPr>
        <w:t>주요 기능</w:t>
      </w:r>
      <w:bookmarkEnd w:id="5"/>
    </w:p>
    <w:p w14:paraId="2C09CEB8" w14:textId="6D703A8D" w:rsidR="00B053CA" w:rsidRPr="00527079" w:rsidRDefault="00856304" w:rsidP="00184CB6">
      <w:pPr>
        <w:ind w:leftChars="100" w:left="200" w:firstLineChars="100" w:firstLine="200"/>
      </w:pPr>
      <w:r>
        <w:rPr>
          <w:rFonts w:hint="eastAsia"/>
        </w:rPr>
        <w:t xml:space="preserve">사용자에게 제공하고자 하는 주요 기능은 </w:t>
      </w:r>
      <w:r w:rsidR="00A617CC">
        <w:rPr>
          <w:rFonts w:hint="eastAsia"/>
        </w:rPr>
        <w:t>얼굴 인식</w:t>
      </w:r>
      <w:r w:rsidR="00997360">
        <w:rPr>
          <w:rFonts w:hint="eastAsia"/>
        </w:rPr>
        <w:t>으로 자동으로 출결 처리를 진행할 수 있도록 하고 처리된</w:t>
      </w:r>
      <w:r w:rsidR="00A617CC">
        <w:rPr>
          <w:rFonts w:hint="eastAsia"/>
        </w:rPr>
        <w:t xml:space="preserve"> 출결 </w:t>
      </w:r>
      <w:r w:rsidR="00997360">
        <w:rPr>
          <w:rFonts w:hint="eastAsia"/>
        </w:rPr>
        <w:t>상태를</w:t>
      </w:r>
      <w:r w:rsidR="00A617CC">
        <w:rPr>
          <w:rFonts w:hint="eastAsia"/>
        </w:rPr>
        <w:t xml:space="preserve"> 웹 페이지를 통</w:t>
      </w:r>
      <w:r w:rsidR="00997360">
        <w:rPr>
          <w:rFonts w:hint="eastAsia"/>
        </w:rPr>
        <w:t>해서</w:t>
      </w:r>
      <w:r>
        <w:rPr>
          <w:rFonts w:hint="eastAsia"/>
        </w:rPr>
        <w:t xml:space="preserve"> 관리</w:t>
      </w:r>
      <w:r w:rsidR="00997360">
        <w:rPr>
          <w:rFonts w:hint="eastAsia"/>
        </w:rPr>
        <w:t>할 수 있도록 하는 것이</w:t>
      </w:r>
      <w:r w:rsidR="00A617CC">
        <w:rPr>
          <w:rFonts w:hint="eastAsia"/>
        </w:rPr>
        <w:t xml:space="preserve">다. </w:t>
      </w:r>
      <w:r>
        <w:rPr>
          <w:rFonts w:hint="eastAsia"/>
        </w:rPr>
        <w:t xml:space="preserve">추가로 </w:t>
      </w:r>
      <w:r w:rsidR="00184CB6">
        <w:rPr>
          <w:rFonts w:hint="eastAsia"/>
        </w:rPr>
        <w:t xml:space="preserve">사용자 </w:t>
      </w:r>
      <w:r w:rsidR="004B2F43">
        <w:rPr>
          <w:rFonts w:hint="eastAsia"/>
        </w:rPr>
        <w:t>별</w:t>
      </w:r>
      <w:r w:rsidR="00184CB6">
        <w:rPr>
          <w:rFonts w:hint="eastAsia"/>
        </w:rPr>
        <w:t xml:space="preserve"> </w:t>
      </w:r>
      <w:r>
        <w:rPr>
          <w:rFonts w:hint="eastAsia"/>
        </w:rPr>
        <w:t>부가 기능</w:t>
      </w:r>
      <w:r w:rsidR="004B2F43">
        <w:rPr>
          <w:rFonts w:hint="eastAsia"/>
        </w:rPr>
        <w:t xml:space="preserve">도 </w:t>
      </w:r>
      <w:r w:rsidR="00997360">
        <w:rPr>
          <w:rFonts w:hint="eastAsia"/>
        </w:rPr>
        <w:t xml:space="preserve">제공하고자 </w:t>
      </w:r>
      <w:r w:rsidR="00527079">
        <w:rPr>
          <w:rFonts w:hint="eastAsia"/>
        </w:rPr>
        <w:t>한다. 우선 제공하려는 기능의 의미는 다음과 같다.</w:t>
      </w:r>
    </w:p>
    <w:p w14:paraId="6AFFD8E2" w14:textId="5E12012A" w:rsidR="00A0533E" w:rsidRPr="00A0533E" w:rsidRDefault="00A0533E" w:rsidP="00573D9C">
      <w:pPr>
        <w:pStyle w:val="a4"/>
        <w:numPr>
          <w:ilvl w:val="0"/>
          <w:numId w:val="4"/>
        </w:numPr>
        <w:ind w:leftChars="0"/>
      </w:pPr>
      <w:r w:rsidRPr="00A0533E">
        <w:rPr>
          <w:rFonts w:hint="eastAsia"/>
          <w:b/>
          <w:bCs/>
        </w:rPr>
        <w:t>학생 얼굴 등록(검출, 정규화, 학습):</w:t>
      </w:r>
      <w:r w:rsidRPr="00A0533E">
        <w:rPr>
          <w:rFonts w:hint="eastAsia"/>
        </w:rPr>
        <w:t xml:space="preserve"> 다각도로 촬영된 학생 얼굴</w:t>
      </w:r>
      <w:r>
        <w:rPr>
          <w:rFonts w:hint="eastAsia"/>
        </w:rPr>
        <w:t xml:space="preserve"> </w:t>
      </w:r>
      <w:r w:rsidRPr="00A0533E">
        <w:rPr>
          <w:rFonts w:hint="eastAsia"/>
        </w:rPr>
        <w:t>사진에서 얼굴</w:t>
      </w:r>
      <w:r w:rsidR="00527079">
        <w:rPr>
          <w:rFonts w:hint="eastAsia"/>
        </w:rPr>
        <w:t>이</w:t>
      </w:r>
      <w:r w:rsidRPr="00A0533E">
        <w:rPr>
          <w:rFonts w:hint="eastAsia"/>
        </w:rPr>
        <w:t xml:space="preserve"> 검출</w:t>
      </w:r>
      <w:r w:rsidR="00527079">
        <w:rPr>
          <w:rFonts w:hint="eastAsia"/>
        </w:rPr>
        <w:t>되고</w:t>
      </w:r>
      <w:r w:rsidRPr="00A0533E">
        <w:rPr>
          <w:rFonts w:hint="eastAsia"/>
        </w:rPr>
        <w:t xml:space="preserve"> 딥 러닝을 통해 </w:t>
      </w:r>
      <w:r>
        <w:rPr>
          <w:rFonts w:hint="eastAsia"/>
        </w:rPr>
        <w:t>학습</w:t>
      </w:r>
      <w:r w:rsidR="00527079">
        <w:rPr>
          <w:rFonts w:hint="eastAsia"/>
        </w:rPr>
        <w:t>된다</w:t>
      </w:r>
      <w:r w:rsidRPr="00A0533E">
        <w:rPr>
          <w:rFonts w:hint="eastAsia"/>
        </w:rPr>
        <w:t xml:space="preserve">. </w:t>
      </w:r>
      <w:r w:rsidR="00A617CC">
        <w:rPr>
          <w:rFonts w:hint="eastAsia"/>
        </w:rPr>
        <w:t xml:space="preserve">학습 </w:t>
      </w:r>
      <w:r w:rsidRPr="00A0533E">
        <w:rPr>
          <w:rFonts w:hint="eastAsia"/>
        </w:rPr>
        <w:t xml:space="preserve">된 얼굴 정보는 DB에 </w:t>
      </w:r>
      <w:r>
        <w:rPr>
          <w:rFonts w:hint="eastAsia"/>
        </w:rPr>
        <w:t>저장되며</w:t>
      </w:r>
      <w:r w:rsidRPr="00A0533E">
        <w:rPr>
          <w:rFonts w:hint="eastAsia"/>
        </w:rPr>
        <w:t xml:space="preserve"> </w:t>
      </w:r>
      <w:r>
        <w:rPr>
          <w:rFonts w:hint="eastAsia"/>
        </w:rPr>
        <w:t>필요에 따라 갱신</w:t>
      </w:r>
      <w:r w:rsidRPr="00A0533E">
        <w:rPr>
          <w:rFonts w:hint="eastAsia"/>
        </w:rPr>
        <w:t>할 수 있다.</w:t>
      </w:r>
    </w:p>
    <w:p w14:paraId="7BE4D1AB" w14:textId="24501556" w:rsidR="00A0533E" w:rsidRPr="00A0533E" w:rsidRDefault="00A0533E" w:rsidP="00573D9C">
      <w:pPr>
        <w:pStyle w:val="a4"/>
        <w:numPr>
          <w:ilvl w:val="0"/>
          <w:numId w:val="4"/>
        </w:numPr>
        <w:ind w:leftChars="0"/>
      </w:pPr>
      <w:r w:rsidRPr="00A0533E">
        <w:rPr>
          <w:rFonts w:hint="eastAsia"/>
          <w:b/>
          <w:bCs/>
        </w:rPr>
        <w:t>출결 정보 조회/관리:</w:t>
      </w:r>
      <w:r w:rsidRPr="00A0533E">
        <w:rPr>
          <w:rFonts w:hint="eastAsia"/>
        </w:rPr>
        <w:t xml:space="preserve"> 이 기능은 인증된 사용자에게 웹 서비스로 제공 될 것이다. 사용자에 따라 다른 웹 페이지 UI</w:t>
      </w:r>
      <w:r>
        <w:rPr>
          <w:rFonts w:hint="eastAsia"/>
        </w:rPr>
        <w:t>를 제공한다</w:t>
      </w:r>
      <w:r w:rsidRPr="00A0533E">
        <w:rPr>
          <w:rFonts w:hint="eastAsia"/>
        </w:rPr>
        <w:t>. 출결 상태는 출석, 지각, 결석으로 구분된다. 출결 정보 관리를 통해 출결 상태 수정</w:t>
      </w:r>
      <w:r>
        <w:rPr>
          <w:rFonts w:hint="eastAsia"/>
        </w:rPr>
        <w:t>이</w:t>
      </w:r>
      <w:r w:rsidRPr="00A0533E">
        <w:rPr>
          <w:rFonts w:hint="eastAsia"/>
        </w:rPr>
        <w:t xml:space="preserve">나 출결 상태의 </w:t>
      </w:r>
      <w:r>
        <w:rPr>
          <w:rFonts w:hint="eastAsia"/>
        </w:rPr>
        <w:t>기본 값 설정 등을 수행할 수 있다</w:t>
      </w:r>
      <w:r w:rsidRPr="00A0533E">
        <w:rPr>
          <w:rFonts w:hint="eastAsia"/>
        </w:rPr>
        <w:t>.</w:t>
      </w:r>
    </w:p>
    <w:p w14:paraId="78299EF9" w14:textId="4D6075FD" w:rsidR="00A0533E" w:rsidRDefault="00A0533E" w:rsidP="00573D9C">
      <w:pPr>
        <w:pStyle w:val="a4"/>
        <w:numPr>
          <w:ilvl w:val="0"/>
          <w:numId w:val="4"/>
        </w:numPr>
        <w:ind w:leftChars="0"/>
      </w:pPr>
      <w:r w:rsidRPr="00A0533E">
        <w:rPr>
          <w:rFonts w:hint="eastAsia"/>
          <w:b/>
          <w:bCs/>
        </w:rPr>
        <w:t xml:space="preserve">수업 참여도, 집중도 정보 </w:t>
      </w:r>
      <w:r w:rsidR="00527079">
        <w:rPr>
          <w:rFonts w:hint="eastAsia"/>
          <w:b/>
          <w:bCs/>
        </w:rPr>
        <w:t>확인</w:t>
      </w:r>
      <w:r w:rsidRPr="00A0533E">
        <w:rPr>
          <w:rFonts w:hint="eastAsia"/>
        </w:rPr>
        <w:t>: 인증된 사용자에</w:t>
      </w:r>
      <w:r>
        <w:rPr>
          <w:rFonts w:hint="eastAsia"/>
        </w:rPr>
        <w:t>게 웹 서비스로 제</w:t>
      </w:r>
      <w:r w:rsidR="00E0028D">
        <w:rPr>
          <w:rFonts w:hint="eastAsia"/>
        </w:rPr>
        <w:t>공</w:t>
      </w:r>
      <w:r>
        <w:rPr>
          <w:rFonts w:hint="eastAsia"/>
        </w:rPr>
        <w:t>된다.</w:t>
      </w:r>
      <w:r w:rsidRPr="00A0533E">
        <w:rPr>
          <w:rFonts w:hint="eastAsia"/>
        </w:rPr>
        <w:t xml:space="preserve"> </w:t>
      </w:r>
      <w:r w:rsidR="00E0028D">
        <w:rPr>
          <w:rFonts w:hint="eastAsia"/>
        </w:rPr>
        <w:t>사용자 권한에 따라 제한된 정보를</w:t>
      </w:r>
      <w:r w:rsidRPr="00A0533E">
        <w:rPr>
          <w:rFonts w:hint="eastAsia"/>
        </w:rPr>
        <w:t xml:space="preserve"> 제공한다. 학생들의 출석률은 수업 참여도, 얼굴 인식률은 수업 집중도를 위한 데이터로 활용된다. 이 정보는 필요에 따라 통합적 또는 학생 개인별로 보여질 수 있다.</w:t>
      </w:r>
    </w:p>
    <w:p w14:paraId="55EE0B46" w14:textId="266C8993" w:rsidR="00A0533E" w:rsidRDefault="00A0533E" w:rsidP="00573D9C">
      <w:pPr>
        <w:pStyle w:val="a4"/>
        <w:numPr>
          <w:ilvl w:val="0"/>
          <w:numId w:val="4"/>
        </w:numPr>
        <w:ind w:leftChars="0"/>
      </w:pPr>
      <w:r w:rsidRPr="00A0533E">
        <w:rPr>
          <w:rFonts w:hint="eastAsia"/>
          <w:b/>
          <w:bCs/>
        </w:rPr>
        <w:t>출결 동작 제어:</w:t>
      </w:r>
      <w:r w:rsidRPr="00A0533E">
        <w:rPr>
          <w:rFonts w:hint="eastAsia"/>
        </w:rPr>
        <w:t xml:space="preserve"> 사용자 요구에 따라 출결을 진행할 필요가 없거나, 추가로 진행 할 경우에 맞게 일종의 출결 처리 on/off 기능을 제공한다. 시스템 전체, 강의실 또는 수업 별로 제어 권한이 사용자에게 다르게 부여된다.</w:t>
      </w:r>
    </w:p>
    <w:p w14:paraId="261C6AC5" w14:textId="62C26F5D" w:rsidR="001B6B98" w:rsidRPr="00F060EA" w:rsidRDefault="00E0028D" w:rsidP="00F060EA">
      <w:pPr>
        <w:ind w:firstLineChars="100" w:firstLine="200"/>
      </w:pPr>
      <w:r>
        <w:rPr>
          <w:rFonts w:hint="eastAsia"/>
        </w:rPr>
        <w:lastRenderedPageBreak/>
        <w:t xml:space="preserve">위의 기능들은 </w:t>
      </w:r>
      <w:r w:rsidR="00A0533E">
        <w:rPr>
          <w:rFonts w:hint="eastAsia"/>
        </w:rPr>
        <w:t xml:space="preserve">사용자 별로 목표 달성을 위해 아래와 같이 </w:t>
      </w:r>
      <w:r w:rsidR="00527079">
        <w:rPr>
          <w:rFonts w:hint="eastAsia"/>
        </w:rPr>
        <w:t>나뉘어 제공된</w:t>
      </w:r>
      <w:r w:rsidR="00A0533E">
        <w:rPr>
          <w:rFonts w:hint="eastAsia"/>
        </w:rPr>
        <w:t>다.</w:t>
      </w:r>
    </w:p>
    <w:p w14:paraId="44C1418D" w14:textId="041FD51E" w:rsidR="005C16AA" w:rsidRPr="002832AA" w:rsidRDefault="005C16AA" w:rsidP="00A84F62">
      <w:pPr>
        <w:pStyle w:val="3"/>
        <w:ind w:leftChars="77" w:left="454" w:hangingChars="107" w:hanging="300"/>
        <w:rPr>
          <w:b/>
          <w:sz w:val="28"/>
          <w:szCs w:val="24"/>
        </w:rPr>
      </w:pPr>
      <w:r w:rsidRPr="002832AA">
        <w:rPr>
          <w:rFonts w:hint="eastAsia"/>
          <w:b/>
          <w:sz w:val="28"/>
          <w:szCs w:val="24"/>
        </w:rPr>
        <w:t>학생</w:t>
      </w:r>
    </w:p>
    <w:tbl>
      <w:tblPr>
        <w:tblStyle w:val="4-31"/>
        <w:tblW w:w="9129" w:type="dxa"/>
        <w:tblInd w:w="9" w:type="dxa"/>
        <w:tblLook w:val="04A0" w:firstRow="1" w:lastRow="0" w:firstColumn="1" w:lastColumn="0" w:noHBand="0" w:noVBand="1"/>
      </w:tblPr>
      <w:tblGrid>
        <w:gridCol w:w="2996"/>
        <w:gridCol w:w="6133"/>
      </w:tblGrid>
      <w:tr w:rsidR="00AC7768" w14:paraId="5D924230" w14:textId="77777777" w:rsidTr="00A053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6" w:type="dxa"/>
          </w:tcPr>
          <w:p w14:paraId="45E1AD42" w14:textId="6F039F8E" w:rsidR="00AC7768" w:rsidRDefault="00AC7768" w:rsidP="00DD724E">
            <w:pPr>
              <w:pStyle w:val="a4"/>
              <w:ind w:leftChars="0" w:left="0"/>
              <w:jc w:val="center"/>
            </w:pPr>
            <w:r>
              <w:rPr>
                <w:rFonts w:hint="eastAsia"/>
              </w:rPr>
              <w:t>기능</w:t>
            </w:r>
          </w:p>
        </w:tc>
        <w:tc>
          <w:tcPr>
            <w:tcW w:w="6133" w:type="dxa"/>
          </w:tcPr>
          <w:p w14:paraId="7DC083EE" w14:textId="6BF59130" w:rsidR="00AC7768" w:rsidRPr="005C16AA" w:rsidRDefault="00AC7768" w:rsidP="00DD724E">
            <w:pPr>
              <w:pStyle w:val="a4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AC7768" w14:paraId="08FC5D14" w14:textId="77777777" w:rsidTr="005270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6" w:type="dxa"/>
            <w:vAlign w:val="center"/>
          </w:tcPr>
          <w:p w14:paraId="38358030" w14:textId="142C0F85" w:rsidR="00AC7768" w:rsidRDefault="00AC7768" w:rsidP="002832AA">
            <w:pPr>
              <w:pStyle w:val="a4"/>
              <w:ind w:leftChars="0" w:left="0"/>
              <w:jc w:val="center"/>
            </w:pPr>
            <w:r>
              <w:rPr>
                <w:rFonts w:hint="eastAsia"/>
              </w:rPr>
              <w:t>출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정보</w:t>
            </w:r>
            <w:r>
              <w:rPr>
                <w:rFonts w:hint="eastAsia"/>
              </w:rPr>
              <w:t xml:space="preserve"> </w:t>
            </w:r>
            <w:r w:rsidR="00527079">
              <w:rPr>
                <w:rFonts w:hint="eastAsia"/>
                <w:lang w:eastAsia="ko-KR"/>
              </w:rPr>
              <w:t>조회</w:t>
            </w:r>
            <w:r w:rsidR="00527079">
              <w:rPr>
                <w:rFonts w:hint="eastAsia"/>
                <w:lang w:eastAsia="ko-KR"/>
              </w:rPr>
              <w:t>/</w:t>
            </w:r>
            <w:r w:rsidR="00527079">
              <w:rPr>
                <w:rFonts w:hint="eastAsia"/>
                <w:lang w:eastAsia="ko-KR"/>
              </w:rPr>
              <w:t>관리</w:t>
            </w:r>
          </w:p>
        </w:tc>
        <w:tc>
          <w:tcPr>
            <w:tcW w:w="6133" w:type="dxa"/>
            <w:vAlign w:val="center"/>
          </w:tcPr>
          <w:p w14:paraId="778373BF" w14:textId="0A90B063" w:rsidR="00AC7768" w:rsidRDefault="00AC7768" w:rsidP="002832AA">
            <w:pPr>
              <w:pStyle w:val="a4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웹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페이지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통해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강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과목에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따른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본인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일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출결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현황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각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출결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상태에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대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상세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정보</w:t>
            </w:r>
            <w:r>
              <w:rPr>
                <w:rFonts w:hint="eastAsia"/>
                <w:lang w:eastAsia="ko-KR"/>
              </w:rPr>
              <w:t>(</w:t>
            </w:r>
            <w:r>
              <w:rPr>
                <w:rFonts w:hint="eastAsia"/>
                <w:lang w:eastAsia="ko-KR"/>
              </w:rPr>
              <w:t>얼굴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인식률</w:t>
            </w:r>
            <w:r>
              <w:rPr>
                <w:rFonts w:hint="eastAsia"/>
                <w:lang w:eastAsia="ko-KR"/>
              </w:rPr>
              <w:t xml:space="preserve">, </w:t>
            </w:r>
            <w:r>
              <w:rPr>
                <w:rFonts w:hint="eastAsia"/>
                <w:lang w:eastAsia="ko-KR"/>
              </w:rPr>
              <w:t>인식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시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등</w:t>
            </w:r>
            <w:r>
              <w:rPr>
                <w:rFonts w:hint="eastAsia"/>
                <w:lang w:eastAsia="ko-KR"/>
              </w:rPr>
              <w:t>)</w:t>
            </w:r>
            <w:r>
              <w:rPr>
                <w:rFonts w:hint="eastAsia"/>
                <w:lang w:eastAsia="ko-KR"/>
              </w:rPr>
              <w:t>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조회할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있으며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임의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출결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상태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정할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는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없다</w:t>
            </w:r>
            <w:r>
              <w:rPr>
                <w:rFonts w:hint="eastAsia"/>
                <w:lang w:eastAsia="ko-KR"/>
              </w:rPr>
              <w:t>.</w:t>
            </w:r>
          </w:p>
        </w:tc>
      </w:tr>
      <w:tr w:rsidR="00AC7768" w14:paraId="32DA6ACD" w14:textId="77777777" w:rsidTr="00527079">
        <w:trPr>
          <w:trHeight w:val="8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96" w:type="dxa"/>
            <w:vAlign w:val="center"/>
          </w:tcPr>
          <w:p w14:paraId="548B70F3" w14:textId="5FD53C0B" w:rsidR="00AC7768" w:rsidRDefault="00AC7768" w:rsidP="002832AA">
            <w:pPr>
              <w:pStyle w:val="a4"/>
              <w:ind w:leftChars="0" w:left="0"/>
              <w:jc w:val="center"/>
            </w:pPr>
            <w:r>
              <w:rPr>
                <w:rFonts w:hint="eastAsia"/>
              </w:rPr>
              <w:t>학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얼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등록</w:t>
            </w:r>
          </w:p>
        </w:tc>
        <w:tc>
          <w:tcPr>
            <w:tcW w:w="6133" w:type="dxa"/>
            <w:vAlign w:val="center"/>
          </w:tcPr>
          <w:p w14:paraId="04790C52" w14:textId="22E30FBA" w:rsidR="00AC7768" w:rsidRDefault="00AC7768" w:rsidP="002832AA">
            <w:pPr>
              <w:pStyle w:val="a4"/>
              <w:keepNext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학생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추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필요에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따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관리자에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의해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등록되어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있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본인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얼굴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정보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재등록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할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있다</w:t>
            </w:r>
            <w:r>
              <w:rPr>
                <w:rFonts w:hint="eastAsia"/>
                <w:lang w:eastAsia="ko-KR"/>
              </w:rPr>
              <w:t>.</w:t>
            </w:r>
          </w:p>
        </w:tc>
      </w:tr>
    </w:tbl>
    <w:p w14:paraId="2777E12C" w14:textId="1E503A63" w:rsidR="004343A6" w:rsidRDefault="00DB2C0B" w:rsidP="00527079">
      <w:pPr>
        <w:pStyle w:val="a9"/>
        <w:jc w:val="right"/>
      </w:pPr>
      <w:bookmarkStart w:id="6" w:name="_Toc480332961"/>
      <w:r>
        <w:t xml:space="preserve">Table </w:t>
      </w:r>
      <w:r w:rsidR="00D5223F">
        <w:fldChar w:fldCharType="begin"/>
      </w:r>
      <w:r w:rsidR="00D5223F">
        <w:instrText xml:space="preserve"> SEQ Table \* ARABIC </w:instrText>
      </w:r>
      <w:r w:rsidR="00D5223F">
        <w:fldChar w:fldCharType="separate"/>
      </w:r>
      <w:r w:rsidR="00D5223F">
        <w:rPr>
          <w:noProof/>
        </w:rPr>
        <w:t>2</w:t>
      </w:r>
      <w:r w:rsidR="00D5223F">
        <w:fldChar w:fldCharType="end"/>
      </w:r>
      <w:r>
        <w:t xml:space="preserve"> </w:t>
      </w:r>
      <w:r>
        <w:rPr>
          <w:rFonts w:hint="eastAsia"/>
        </w:rPr>
        <w:t>학생 관점 주요 기능</w:t>
      </w:r>
      <w:bookmarkEnd w:id="6"/>
    </w:p>
    <w:p w14:paraId="7169592D" w14:textId="77777777" w:rsidR="00527079" w:rsidRPr="00527079" w:rsidRDefault="00527079" w:rsidP="00527079">
      <w:pPr>
        <w:rPr>
          <w:sz w:val="16"/>
        </w:rPr>
      </w:pPr>
    </w:p>
    <w:p w14:paraId="44FC899A" w14:textId="6AB1B270" w:rsidR="005C16AA" w:rsidRPr="002832AA" w:rsidRDefault="00F060EA" w:rsidP="00A84F62">
      <w:pPr>
        <w:pStyle w:val="3"/>
        <w:ind w:leftChars="77" w:left="454" w:hangingChars="107" w:hanging="300"/>
        <w:rPr>
          <w:b/>
          <w:sz w:val="28"/>
          <w:szCs w:val="24"/>
        </w:rPr>
      </w:pPr>
      <w:r w:rsidRPr="002832AA">
        <w:rPr>
          <w:rFonts w:hint="eastAsia"/>
          <w:b/>
          <w:sz w:val="28"/>
          <w:szCs w:val="24"/>
        </w:rPr>
        <w:t>교수</w:t>
      </w:r>
    </w:p>
    <w:tbl>
      <w:tblPr>
        <w:tblStyle w:val="4-31"/>
        <w:tblW w:w="9143" w:type="dxa"/>
        <w:tblInd w:w="-5" w:type="dxa"/>
        <w:tblLook w:val="04A0" w:firstRow="1" w:lastRow="0" w:firstColumn="1" w:lastColumn="0" w:noHBand="0" w:noVBand="1"/>
      </w:tblPr>
      <w:tblGrid>
        <w:gridCol w:w="3246"/>
        <w:gridCol w:w="5897"/>
      </w:tblGrid>
      <w:tr w:rsidR="00AC7768" w14:paraId="7B920066" w14:textId="77777777" w:rsidTr="00A053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</w:tcPr>
          <w:p w14:paraId="705E6B7F" w14:textId="64526FF2" w:rsidR="00AC7768" w:rsidRPr="004F2756" w:rsidRDefault="00AC7768" w:rsidP="00DD724E">
            <w:pPr>
              <w:pStyle w:val="a4"/>
              <w:ind w:leftChars="0" w:left="0"/>
              <w:jc w:val="center"/>
            </w:pPr>
            <w:r w:rsidRPr="004F2756">
              <w:rPr>
                <w:rFonts w:hint="eastAsia"/>
              </w:rPr>
              <w:t>기능</w:t>
            </w:r>
          </w:p>
        </w:tc>
        <w:tc>
          <w:tcPr>
            <w:tcW w:w="5897" w:type="dxa"/>
          </w:tcPr>
          <w:p w14:paraId="714EEAC8" w14:textId="2F7BC8B2" w:rsidR="00AC7768" w:rsidRPr="004F2756" w:rsidRDefault="00AC7768" w:rsidP="00DD724E">
            <w:pPr>
              <w:pStyle w:val="a4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F2756">
              <w:rPr>
                <w:rFonts w:hint="eastAsia"/>
              </w:rPr>
              <w:t>설명</w:t>
            </w:r>
          </w:p>
        </w:tc>
      </w:tr>
      <w:tr w:rsidR="00AC7768" w14:paraId="3B8FBFD5" w14:textId="77777777" w:rsidTr="005270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  <w:vAlign w:val="center"/>
          </w:tcPr>
          <w:p w14:paraId="13010A7B" w14:textId="0636CB7A" w:rsidR="00AC7768" w:rsidRPr="004F2756" w:rsidRDefault="00AC7768" w:rsidP="002832AA">
            <w:pPr>
              <w:pStyle w:val="a4"/>
              <w:ind w:leftChars="0" w:left="0"/>
              <w:jc w:val="center"/>
            </w:pPr>
            <w:r w:rsidRPr="004F2756">
              <w:rPr>
                <w:rFonts w:hint="eastAsia"/>
              </w:rPr>
              <w:t>출결</w:t>
            </w:r>
            <w:r w:rsidRPr="004F2756">
              <w:rPr>
                <w:rFonts w:hint="eastAsia"/>
              </w:rPr>
              <w:t xml:space="preserve"> </w:t>
            </w:r>
            <w:r w:rsidRPr="004F2756">
              <w:rPr>
                <w:rFonts w:hint="eastAsia"/>
              </w:rPr>
              <w:t>정보</w:t>
            </w:r>
            <w:r w:rsidRPr="004F2756">
              <w:rPr>
                <w:rFonts w:hint="eastAsia"/>
              </w:rPr>
              <w:t xml:space="preserve"> </w:t>
            </w:r>
            <w:r w:rsidRPr="004F2756">
              <w:rPr>
                <w:rFonts w:hint="eastAsia"/>
              </w:rPr>
              <w:t>조회</w:t>
            </w:r>
            <w:r w:rsidRPr="004F2756">
              <w:rPr>
                <w:rFonts w:hint="eastAsia"/>
              </w:rPr>
              <w:t>/</w:t>
            </w:r>
            <w:r w:rsidRPr="004F2756">
              <w:rPr>
                <w:rFonts w:hint="eastAsia"/>
              </w:rPr>
              <w:t>관리</w:t>
            </w:r>
          </w:p>
        </w:tc>
        <w:tc>
          <w:tcPr>
            <w:tcW w:w="5897" w:type="dxa"/>
            <w:vAlign w:val="center"/>
          </w:tcPr>
          <w:p w14:paraId="29FBCA61" w14:textId="3F81238C" w:rsidR="00AC7768" w:rsidRPr="00527079" w:rsidRDefault="001B6B98" w:rsidP="002832AA">
            <w:pPr>
              <w:pStyle w:val="a4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lang w:eastAsia="ko-KR"/>
              </w:rPr>
            </w:pPr>
            <w:r w:rsidRPr="00527079">
              <w:rPr>
                <w:rFonts w:asciiTheme="minorEastAsia" w:hAnsiTheme="minorEastAsia" w:hint="eastAsia"/>
                <w:lang w:eastAsia="ko-KR"/>
              </w:rPr>
              <w:t>교수자</w:t>
            </w:r>
            <w:r w:rsidR="00AC7768" w:rsidRPr="00527079">
              <w:rPr>
                <w:rFonts w:asciiTheme="minorEastAsia" w:hAnsiTheme="minorEastAsia" w:hint="eastAsia"/>
                <w:lang w:eastAsia="ko-KR"/>
              </w:rPr>
              <w:t>는</w:t>
            </w:r>
            <w:r w:rsidR="00AC7768" w:rsidRPr="00527079">
              <w:rPr>
                <w:rFonts w:asciiTheme="minorEastAsia" w:hAnsiTheme="minorEastAsia"/>
                <w:lang w:eastAsia="ko-KR"/>
              </w:rPr>
              <w:t xml:space="preserve"> 수업을 진행하는 과목 별로 수강 학생들의 출결 현황, 상세 정보를 확인할 수 있으며 출결 상태의 default값 설정과, 완료된 출결 상태를 수정할 수 있는 권한을 갖는다.</w:t>
            </w:r>
          </w:p>
        </w:tc>
      </w:tr>
      <w:tr w:rsidR="00AC7768" w14:paraId="4A91C6CC" w14:textId="77777777" w:rsidTr="00527079">
        <w:trPr>
          <w:trHeight w:val="15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  <w:vAlign w:val="center"/>
          </w:tcPr>
          <w:p w14:paraId="14BF2AFE" w14:textId="68F4489E" w:rsidR="00AC7768" w:rsidRPr="004F2756" w:rsidRDefault="00AC7768" w:rsidP="002832AA">
            <w:pPr>
              <w:pStyle w:val="a4"/>
              <w:ind w:leftChars="0" w:left="0"/>
              <w:jc w:val="center"/>
              <w:rPr>
                <w:lang w:eastAsia="ko-KR"/>
              </w:rPr>
            </w:pPr>
            <w:r w:rsidRPr="004F2756">
              <w:rPr>
                <w:rFonts w:hint="eastAsia"/>
                <w:lang w:eastAsia="ko-KR"/>
              </w:rPr>
              <w:t>수업</w:t>
            </w:r>
            <w:r w:rsidRPr="004F2756">
              <w:rPr>
                <w:rFonts w:hint="eastAsia"/>
                <w:lang w:eastAsia="ko-KR"/>
              </w:rPr>
              <w:t xml:space="preserve"> </w:t>
            </w:r>
            <w:r w:rsidRPr="004F2756">
              <w:rPr>
                <w:rFonts w:hint="eastAsia"/>
                <w:lang w:eastAsia="ko-KR"/>
              </w:rPr>
              <w:t>참여도</w:t>
            </w:r>
            <w:r w:rsidRPr="004F2756">
              <w:rPr>
                <w:rFonts w:hint="eastAsia"/>
                <w:lang w:eastAsia="ko-KR"/>
              </w:rPr>
              <w:t xml:space="preserve">, </w:t>
            </w:r>
            <w:r w:rsidRPr="004F2756">
              <w:rPr>
                <w:rFonts w:hint="eastAsia"/>
                <w:lang w:eastAsia="ko-KR"/>
              </w:rPr>
              <w:t>집중도</w:t>
            </w:r>
            <w:r w:rsidRPr="004F2756">
              <w:rPr>
                <w:rFonts w:hint="eastAsia"/>
                <w:lang w:eastAsia="ko-KR"/>
              </w:rPr>
              <w:t xml:space="preserve"> </w:t>
            </w:r>
            <w:r w:rsidRPr="004F2756">
              <w:rPr>
                <w:rFonts w:hint="eastAsia"/>
                <w:lang w:eastAsia="ko-KR"/>
              </w:rPr>
              <w:t>정보</w:t>
            </w:r>
            <w:r w:rsidRPr="004F2756">
              <w:rPr>
                <w:rFonts w:hint="eastAsia"/>
                <w:lang w:eastAsia="ko-KR"/>
              </w:rPr>
              <w:t xml:space="preserve"> </w:t>
            </w:r>
            <w:r w:rsidR="00527079">
              <w:rPr>
                <w:rFonts w:hint="eastAsia"/>
                <w:lang w:eastAsia="ko-KR"/>
              </w:rPr>
              <w:t>확인</w:t>
            </w:r>
          </w:p>
        </w:tc>
        <w:tc>
          <w:tcPr>
            <w:tcW w:w="5897" w:type="dxa"/>
            <w:vAlign w:val="center"/>
          </w:tcPr>
          <w:p w14:paraId="04E1193C" w14:textId="48E948F2" w:rsidR="00AC7768" w:rsidRPr="00527079" w:rsidRDefault="001B6B98" w:rsidP="002832AA">
            <w:pPr>
              <w:pStyle w:val="a4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lang w:eastAsia="ko-KR"/>
              </w:rPr>
            </w:pPr>
            <w:r w:rsidRPr="00527079">
              <w:rPr>
                <w:rFonts w:asciiTheme="minorEastAsia" w:hAnsiTheme="minorEastAsia" w:hint="eastAsia"/>
                <w:lang w:eastAsia="ko-KR"/>
              </w:rPr>
              <w:t>교수자</w:t>
            </w:r>
            <w:r w:rsidR="00AC7768" w:rsidRPr="00527079">
              <w:rPr>
                <w:rFonts w:asciiTheme="minorEastAsia" w:hAnsiTheme="minorEastAsia"/>
                <w:lang w:eastAsia="ko-KR"/>
              </w:rPr>
              <w:t xml:space="preserve"> 본인이 진행하는 강의에 한해서 학생들의 출결 정보에 기반한 수업 참여도와 집중도 정보를 조회할 수 있으며 이 정보는 수업 회차 단위, 강의 단위, 학생 개인 단위로 확인할 수 있다.</w:t>
            </w:r>
          </w:p>
        </w:tc>
      </w:tr>
      <w:tr w:rsidR="00AC7768" w14:paraId="78B4FC62" w14:textId="77777777" w:rsidTr="005270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  <w:vAlign w:val="center"/>
          </w:tcPr>
          <w:p w14:paraId="55845C32" w14:textId="5B4AD5D4" w:rsidR="00AC7768" w:rsidRPr="004F2756" w:rsidRDefault="00AC7768" w:rsidP="002832AA">
            <w:pPr>
              <w:pStyle w:val="a4"/>
              <w:ind w:leftChars="0" w:left="0"/>
              <w:jc w:val="center"/>
            </w:pPr>
            <w:r w:rsidRPr="004F2756">
              <w:rPr>
                <w:rFonts w:hint="eastAsia"/>
              </w:rPr>
              <w:t>출결</w:t>
            </w:r>
            <w:r w:rsidRPr="004F2756">
              <w:rPr>
                <w:rFonts w:hint="eastAsia"/>
              </w:rPr>
              <w:t xml:space="preserve"> </w:t>
            </w:r>
            <w:r w:rsidRPr="004F2756">
              <w:rPr>
                <w:rFonts w:hint="eastAsia"/>
              </w:rPr>
              <w:t>동작</w:t>
            </w:r>
            <w:r w:rsidRPr="004F2756">
              <w:rPr>
                <w:rFonts w:hint="eastAsia"/>
              </w:rPr>
              <w:t xml:space="preserve"> </w:t>
            </w:r>
            <w:r w:rsidRPr="004F2756">
              <w:rPr>
                <w:rFonts w:hint="eastAsia"/>
              </w:rPr>
              <w:t>제어</w:t>
            </w:r>
          </w:p>
        </w:tc>
        <w:tc>
          <w:tcPr>
            <w:tcW w:w="5897" w:type="dxa"/>
            <w:vAlign w:val="center"/>
          </w:tcPr>
          <w:p w14:paraId="51D1CD12" w14:textId="33DE4654" w:rsidR="00AC7768" w:rsidRPr="00527079" w:rsidRDefault="00AC7768" w:rsidP="002832AA">
            <w:pPr>
              <w:pStyle w:val="a4"/>
              <w:keepNext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lang w:eastAsia="ko-KR"/>
              </w:rPr>
            </w:pPr>
            <w:r w:rsidRPr="00527079">
              <w:rPr>
                <w:rFonts w:asciiTheme="minorEastAsia" w:hAnsiTheme="minorEastAsia" w:hint="eastAsia"/>
                <w:lang w:eastAsia="ko-KR"/>
              </w:rPr>
              <w:t>휴강 또는 보강이 발생할 경우 필요에 따라 수업 시 얼굴 인식 출석 시스템을 사용 여부를 강의, 수업 회차 단위로 설정할 수 있다</w:t>
            </w:r>
          </w:p>
        </w:tc>
      </w:tr>
    </w:tbl>
    <w:p w14:paraId="2F9E5914" w14:textId="155ACC18" w:rsidR="004343A6" w:rsidRDefault="00DB2C0B" w:rsidP="00527079">
      <w:pPr>
        <w:pStyle w:val="a9"/>
        <w:jc w:val="right"/>
      </w:pPr>
      <w:bookmarkStart w:id="7" w:name="_Toc480332962"/>
      <w:r>
        <w:t xml:space="preserve">Table </w:t>
      </w:r>
      <w:r w:rsidR="00D5223F">
        <w:fldChar w:fldCharType="begin"/>
      </w:r>
      <w:r w:rsidR="00D5223F">
        <w:instrText xml:space="preserve"> SEQ Table \* ARABIC </w:instrText>
      </w:r>
      <w:r w:rsidR="00D5223F">
        <w:fldChar w:fldCharType="separate"/>
      </w:r>
      <w:r w:rsidR="00D5223F">
        <w:rPr>
          <w:noProof/>
        </w:rPr>
        <w:t>3</w:t>
      </w:r>
      <w:r w:rsidR="00D5223F">
        <w:fldChar w:fldCharType="end"/>
      </w:r>
      <w:r>
        <w:t xml:space="preserve"> </w:t>
      </w:r>
      <w:r>
        <w:rPr>
          <w:rFonts w:hint="eastAsia"/>
        </w:rPr>
        <w:t>교수 관점 주요 기능</w:t>
      </w:r>
      <w:bookmarkEnd w:id="7"/>
    </w:p>
    <w:p w14:paraId="14F727B3" w14:textId="77777777" w:rsidR="00527079" w:rsidRPr="00527079" w:rsidRDefault="00527079" w:rsidP="00527079">
      <w:pPr>
        <w:rPr>
          <w:sz w:val="16"/>
        </w:rPr>
      </w:pPr>
    </w:p>
    <w:p w14:paraId="2737A872" w14:textId="60221922" w:rsidR="00E130E7" w:rsidRPr="002832AA" w:rsidRDefault="002832AA" w:rsidP="00A84F62">
      <w:pPr>
        <w:pStyle w:val="3"/>
        <w:ind w:leftChars="77" w:left="454" w:hangingChars="107" w:hanging="300"/>
        <w:rPr>
          <w:b/>
          <w:sz w:val="28"/>
          <w:szCs w:val="24"/>
        </w:rPr>
      </w:pPr>
      <w:r w:rsidRPr="002832AA">
        <w:rPr>
          <w:rFonts w:hint="eastAsia"/>
          <w:b/>
          <w:sz w:val="28"/>
          <w:szCs w:val="24"/>
        </w:rPr>
        <w:t xml:space="preserve">출결 </w:t>
      </w:r>
      <w:r w:rsidR="00F060EA" w:rsidRPr="002832AA">
        <w:rPr>
          <w:rFonts w:hint="eastAsia"/>
          <w:b/>
          <w:sz w:val="28"/>
          <w:szCs w:val="24"/>
        </w:rPr>
        <w:t>시스템</w:t>
      </w:r>
      <w:r w:rsidRPr="002832AA">
        <w:rPr>
          <w:rFonts w:hint="eastAsia"/>
          <w:b/>
          <w:sz w:val="28"/>
          <w:szCs w:val="24"/>
        </w:rPr>
        <w:t xml:space="preserve"> </w:t>
      </w:r>
      <w:r w:rsidR="007A3352" w:rsidRPr="002832AA">
        <w:rPr>
          <w:rFonts w:hint="eastAsia"/>
          <w:b/>
          <w:sz w:val="28"/>
          <w:szCs w:val="24"/>
        </w:rPr>
        <w:t>관리자</w:t>
      </w:r>
    </w:p>
    <w:tbl>
      <w:tblPr>
        <w:tblStyle w:val="4-31"/>
        <w:tblW w:w="9143" w:type="dxa"/>
        <w:tblInd w:w="-5" w:type="dxa"/>
        <w:tblLook w:val="04A0" w:firstRow="1" w:lastRow="0" w:firstColumn="1" w:lastColumn="0" w:noHBand="0" w:noVBand="1"/>
      </w:tblPr>
      <w:tblGrid>
        <w:gridCol w:w="3246"/>
        <w:gridCol w:w="5897"/>
      </w:tblGrid>
      <w:tr w:rsidR="00AC7768" w14:paraId="0687034E" w14:textId="77777777" w:rsidTr="00A053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</w:tcPr>
          <w:p w14:paraId="6CB66B7D" w14:textId="74E1AF12" w:rsidR="00AC7768" w:rsidRDefault="00AC7768" w:rsidP="00DD724E">
            <w:pPr>
              <w:pStyle w:val="a4"/>
              <w:ind w:leftChars="0" w:left="0"/>
              <w:jc w:val="center"/>
            </w:pPr>
            <w:r>
              <w:rPr>
                <w:rFonts w:hint="eastAsia"/>
              </w:rPr>
              <w:t>기능</w:t>
            </w:r>
          </w:p>
        </w:tc>
        <w:tc>
          <w:tcPr>
            <w:tcW w:w="5897" w:type="dxa"/>
          </w:tcPr>
          <w:p w14:paraId="2D468C74" w14:textId="7AFC0A09" w:rsidR="00AC7768" w:rsidRDefault="00AC7768" w:rsidP="00DD724E">
            <w:pPr>
              <w:pStyle w:val="a4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설명</w:t>
            </w:r>
          </w:p>
        </w:tc>
      </w:tr>
      <w:tr w:rsidR="00AC7768" w14:paraId="52F68152" w14:textId="77777777" w:rsidTr="002832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  <w:vAlign w:val="center"/>
          </w:tcPr>
          <w:p w14:paraId="4B689A00" w14:textId="77777777" w:rsidR="00DD724E" w:rsidRDefault="00AC7768" w:rsidP="002832AA">
            <w:pPr>
              <w:pStyle w:val="a4"/>
              <w:ind w:leftChars="0" w:left="0"/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학생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얼굴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등록</w:t>
            </w:r>
          </w:p>
          <w:p w14:paraId="74EAE1DA" w14:textId="5890F089" w:rsidR="00AC7768" w:rsidRDefault="00AC7768" w:rsidP="002832AA">
            <w:pPr>
              <w:pStyle w:val="a4"/>
              <w:ind w:leftChars="0" w:left="0"/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(</w:t>
            </w:r>
            <w:r>
              <w:rPr>
                <w:rFonts w:hint="eastAsia"/>
                <w:lang w:eastAsia="ko-KR"/>
              </w:rPr>
              <w:t>검출</w:t>
            </w:r>
            <w:r>
              <w:rPr>
                <w:rFonts w:hint="eastAsia"/>
                <w:lang w:eastAsia="ko-KR"/>
              </w:rPr>
              <w:t xml:space="preserve">, </w:t>
            </w:r>
            <w:r>
              <w:rPr>
                <w:rFonts w:hint="eastAsia"/>
                <w:lang w:eastAsia="ko-KR"/>
              </w:rPr>
              <w:t>정규화</w:t>
            </w:r>
            <w:r>
              <w:rPr>
                <w:rFonts w:hint="eastAsia"/>
                <w:lang w:eastAsia="ko-KR"/>
              </w:rPr>
              <w:t xml:space="preserve">, </w:t>
            </w:r>
            <w:r>
              <w:rPr>
                <w:rFonts w:hint="eastAsia"/>
                <w:lang w:eastAsia="ko-KR"/>
              </w:rPr>
              <w:t>학습</w:t>
            </w:r>
            <w:r>
              <w:rPr>
                <w:rFonts w:hint="eastAsia"/>
                <w:lang w:eastAsia="ko-KR"/>
              </w:rPr>
              <w:t>)</w:t>
            </w:r>
          </w:p>
        </w:tc>
        <w:tc>
          <w:tcPr>
            <w:tcW w:w="5897" w:type="dxa"/>
            <w:vAlign w:val="center"/>
          </w:tcPr>
          <w:p w14:paraId="71E756B6" w14:textId="5C7131BB" w:rsidR="00AC7768" w:rsidRPr="00AC7768" w:rsidRDefault="00AC7768" w:rsidP="002832AA">
            <w:pPr>
              <w:pStyle w:val="a4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학생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얼굴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최초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등록하고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갱신할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있다</w:t>
            </w:r>
            <w:r>
              <w:rPr>
                <w:rFonts w:hint="eastAsia"/>
                <w:lang w:eastAsia="ko-KR"/>
              </w:rPr>
              <w:t>.</w:t>
            </w:r>
          </w:p>
        </w:tc>
      </w:tr>
      <w:tr w:rsidR="00AC7768" w14:paraId="742EBC77" w14:textId="77777777" w:rsidTr="00527079">
        <w:trPr>
          <w:trHeight w:val="4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  <w:vAlign w:val="center"/>
          </w:tcPr>
          <w:p w14:paraId="4E62BB1D" w14:textId="77777777" w:rsidR="00AC7768" w:rsidRDefault="00AC7768" w:rsidP="002832AA">
            <w:pPr>
              <w:pStyle w:val="a4"/>
              <w:ind w:leftChars="0" w:left="0"/>
              <w:jc w:val="center"/>
            </w:pPr>
            <w:r>
              <w:rPr>
                <w:rFonts w:hint="eastAsia"/>
              </w:rPr>
              <w:t>출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정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조회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관리</w:t>
            </w:r>
          </w:p>
        </w:tc>
        <w:tc>
          <w:tcPr>
            <w:tcW w:w="5897" w:type="dxa"/>
            <w:vAlign w:val="center"/>
          </w:tcPr>
          <w:p w14:paraId="3CB12D97" w14:textId="1E75CB58" w:rsidR="00AC7768" w:rsidRDefault="00AC7768" w:rsidP="002832AA">
            <w:pPr>
              <w:pStyle w:val="a4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모든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학생들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출결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정보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조회</w:t>
            </w:r>
            <w:r>
              <w:rPr>
                <w:rFonts w:hint="eastAsia"/>
                <w:lang w:eastAsia="ko-KR"/>
              </w:rPr>
              <w:t xml:space="preserve">, </w:t>
            </w:r>
            <w:r>
              <w:rPr>
                <w:rFonts w:hint="eastAsia"/>
                <w:lang w:eastAsia="ko-KR"/>
              </w:rPr>
              <w:t>변경할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있다</w:t>
            </w:r>
            <w:r>
              <w:rPr>
                <w:rFonts w:hint="eastAsia"/>
                <w:lang w:eastAsia="ko-KR"/>
              </w:rPr>
              <w:t>.</w:t>
            </w:r>
          </w:p>
        </w:tc>
      </w:tr>
      <w:tr w:rsidR="00AC7768" w14:paraId="58BFA4BF" w14:textId="77777777" w:rsidTr="005270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46" w:type="dxa"/>
            <w:vAlign w:val="center"/>
          </w:tcPr>
          <w:p w14:paraId="4A36F4A1" w14:textId="77777777" w:rsidR="00AC7768" w:rsidRDefault="00AC7768" w:rsidP="002832AA">
            <w:pPr>
              <w:pStyle w:val="a4"/>
              <w:ind w:leftChars="0" w:left="0"/>
              <w:jc w:val="center"/>
            </w:pPr>
            <w:r>
              <w:rPr>
                <w:rFonts w:hint="eastAsia"/>
              </w:rPr>
              <w:t>출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동작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제어</w:t>
            </w:r>
          </w:p>
        </w:tc>
        <w:tc>
          <w:tcPr>
            <w:tcW w:w="5897" w:type="dxa"/>
            <w:vAlign w:val="center"/>
          </w:tcPr>
          <w:p w14:paraId="3953A3CC" w14:textId="58361B4E" w:rsidR="00AC7768" w:rsidRDefault="00AC7768" w:rsidP="002832AA">
            <w:pPr>
              <w:pStyle w:val="a4"/>
              <w:keepNext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출결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동작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제어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시스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전체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단위까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통제할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있다</w:t>
            </w:r>
            <w:r>
              <w:rPr>
                <w:rFonts w:hint="eastAsia"/>
                <w:lang w:eastAsia="ko-KR"/>
              </w:rPr>
              <w:t>.</w:t>
            </w:r>
          </w:p>
        </w:tc>
      </w:tr>
    </w:tbl>
    <w:p w14:paraId="79166804" w14:textId="36C7F622" w:rsidR="00AC7768" w:rsidRPr="00AC7768" w:rsidRDefault="00DB2C0B" w:rsidP="00DB2C0B">
      <w:pPr>
        <w:pStyle w:val="a9"/>
        <w:jc w:val="right"/>
      </w:pPr>
      <w:bookmarkStart w:id="8" w:name="_Toc480332963"/>
      <w:r>
        <w:t xml:space="preserve">Table </w:t>
      </w:r>
      <w:r w:rsidR="00D5223F">
        <w:fldChar w:fldCharType="begin"/>
      </w:r>
      <w:r w:rsidR="00D5223F">
        <w:instrText xml:space="preserve"> SEQ Table \* ARABIC </w:instrText>
      </w:r>
      <w:r w:rsidR="00D5223F">
        <w:fldChar w:fldCharType="separate"/>
      </w:r>
      <w:r w:rsidR="00D5223F">
        <w:rPr>
          <w:noProof/>
        </w:rPr>
        <w:t>4</w:t>
      </w:r>
      <w:r w:rsidR="00D5223F">
        <w:fldChar w:fldCharType="end"/>
      </w:r>
      <w:r>
        <w:t xml:space="preserve"> </w:t>
      </w:r>
      <w:r w:rsidR="002832AA">
        <w:rPr>
          <w:rFonts w:hint="eastAsia"/>
        </w:rPr>
        <w:t>출결 시스템 관리자</w:t>
      </w:r>
      <w:r>
        <w:rPr>
          <w:rFonts w:hint="eastAsia"/>
        </w:rPr>
        <w:t xml:space="preserve"> 관점 주요 기능</w:t>
      </w:r>
      <w:bookmarkEnd w:id="8"/>
    </w:p>
    <w:p w14:paraId="1D45EC8A" w14:textId="4A3C579E" w:rsidR="00E130E7" w:rsidRDefault="00B053CA" w:rsidP="00E130E7">
      <w:pPr>
        <w:pStyle w:val="2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 xml:space="preserve"> </w:t>
      </w:r>
      <w:bookmarkStart w:id="9" w:name="_Toc480334580"/>
      <w:r w:rsidR="00E130E7" w:rsidRPr="002832AA">
        <w:rPr>
          <w:rFonts w:hint="eastAsia"/>
          <w:b/>
          <w:sz w:val="36"/>
          <w:szCs w:val="32"/>
        </w:rPr>
        <w:t>가치</w:t>
      </w:r>
      <w:bookmarkEnd w:id="9"/>
    </w:p>
    <w:p w14:paraId="1E903CC8" w14:textId="1A74AABE" w:rsidR="00E130E7" w:rsidRPr="0080316B" w:rsidRDefault="00E130E7" w:rsidP="00573D9C">
      <w:pPr>
        <w:pStyle w:val="a4"/>
        <w:numPr>
          <w:ilvl w:val="0"/>
          <w:numId w:val="32"/>
        </w:numPr>
        <w:ind w:leftChars="0"/>
        <w:rPr>
          <w:b/>
        </w:rPr>
      </w:pPr>
      <w:r w:rsidRPr="0080316B">
        <w:rPr>
          <w:rFonts w:hint="eastAsia"/>
          <w:b/>
        </w:rPr>
        <w:t xml:space="preserve">사용자 </w:t>
      </w:r>
      <w:r w:rsidR="001402D1" w:rsidRPr="0080316B">
        <w:rPr>
          <w:rFonts w:hint="eastAsia"/>
          <w:b/>
        </w:rPr>
        <w:t>편의성과 데이터</w:t>
      </w:r>
      <w:r w:rsidRPr="0080316B">
        <w:rPr>
          <w:rFonts w:hint="eastAsia"/>
          <w:b/>
        </w:rPr>
        <w:t xml:space="preserve"> 정확성</w:t>
      </w:r>
      <w:r w:rsidR="001402D1" w:rsidRPr="0080316B">
        <w:rPr>
          <w:rFonts w:hint="eastAsia"/>
          <w:b/>
        </w:rPr>
        <w:t xml:space="preserve"> 증가</w:t>
      </w:r>
    </w:p>
    <w:p w14:paraId="5DF3DA75" w14:textId="39661D03" w:rsidR="002832AA" w:rsidRPr="002832AA" w:rsidRDefault="009C436B" w:rsidP="00A84F62">
      <w:pPr>
        <w:ind w:leftChars="100" w:left="200" w:firstLineChars="100" w:firstLine="200"/>
      </w:pPr>
      <w:r>
        <w:rPr>
          <w:rFonts w:hint="eastAsia"/>
        </w:rPr>
        <w:t>얼굴 인식 출결 시스템은</w:t>
      </w:r>
      <w:r w:rsidR="00E130E7" w:rsidRPr="00E130E7">
        <w:t xml:space="preserve"> 수업 시작과 동시에 </w:t>
      </w:r>
      <w:r w:rsidR="00AD7E06">
        <w:rPr>
          <w:rFonts w:hint="eastAsia"/>
        </w:rPr>
        <w:t xml:space="preserve">강의실 내에 설치된 </w:t>
      </w:r>
      <w:r w:rsidR="00E130E7" w:rsidRPr="00E130E7">
        <w:t>카메라</w:t>
      </w:r>
      <w:r w:rsidR="00AD7E06">
        <w:rPr>
          <w:rFonts w:hint="eastAsia"/>
        </w:rPr>
        <w:t>에서 수업이 끝날 때까지 주기적으로 출결 처리 작업을 자동으로 수행한다.</w:t>
      </w:r>
      <w:r>
        <w:t xml:space="preserve"> </w:t>
      </w:r>
      <w:r>
        <w:rPr>
          <w:rFonts w:hint="eastAsia"/>
        </w:rPr>
        <w:t xml:space="preserve">학생들은 수업을 듣는 동안 자연스럽게 카메라에 </w:t>
      </w:r>
      <w:r w:rsidR="0080316B">
        <w:rPr>
          <w:rFonts w:hint="eastAsia"/>
        </w:rPr>
        <w:t>얼굴이</w:t>
      </w:r>
      <w:r>
        <w:rPr>
          <w:rFonts w:hint="eastAsia"/>
        </w:rPr>
        <w:t xml:space="preserve"> 노출</w:t>
      </w:r>
      <w:r w:rsidR="0080316B">
        <w:rPr>
          <w:rFonts w:hint="eastAsia"/>
        </w:rPr>
        <w:t>되</w:t>
      </w:r>
      <w:r>
        <w:rPr>
          <w:rFonts w:hint="eastAsia"/>
        </w:rPr>
        <w:t xml:space="preserve"> </w:t>
      </w:r>
      <w:r w:rsidR="00E130E7" w:rsidRPr="00E130E7">
        <w:t xml:space="preserve">출석 </w:t>
      </w:r>
      <w:r w:rsidR="007A5D11">
        <w:rPr>
          <w:rFonts w:hint="eastAsia"/>
        </w:rPr>
        <w:t>처리</w:t>
      </w:r>
      <w:r w:rsidR="00E130E7" w:rsidRPr="00E130E7">
        <w:t>가 가능</w:t>
      </w:r>
      <w:r>
        <w:rPr>
          <w:rFonts w:hint="eastAsia"/>
        </w:rPr>
        <w:t>해진다. 얼굴 인식으로 정확한 신분을 확인하게 되므로</w:t>
      </w:r>
      <w:r w:rsidR="00E130E7" w:rsidRPr="00E130E7">
        <w:t xml:space="preserve"> 대리출석</w:t>
      </w:r>
      <w:r>
        <w:rPr>
          <w:rFonts w:hint="eastAsia"/>
        </w:rPr>
        <w:t xml:space="preserve"> 또한 </w:t>
      </w:r>
      <w:r w:rsidR="00E130E7" w:rsidRPr="00E130E7">
        <w:t>방지</w:t>
      </w:r>
      <w:r>
        <w:rPr>
          <w:rFonts w:hint="eastAsia"/>
        </w:rPr>
        <w:t>된다.</w:t>
      </w:r>
      <w:r w:rsidR="00E130E7" w:rsidRPr="00E130E7">
        <w:t xml:space="preserve"> </w:t>
      </w:r>
      <w:r>
        <w:rPr>
          <w:rFonts w:hint="eastAsia"/>
        </w:rPr>
        <w:t xml:space="preserve">사용자에게 </w:t>
      </w:r>
      <w:r w:rsidR="00E130E7" w:rsidRPr="00E130E7">
        <w:t>편리함과 정</w:t>
      </w:r>
      <w:r w:rsidR="00E130E7" w:rsidRPr="00E130E7">
        <w:rPr>
          <w:rFonts w:hint="eastAsia"/>
        </w:rPr>
        <w:t>확</w:t>
      </w:r>
      <w:r>
        <w:rPr>
          <w:rFonts w:hint="eastAsia"/>
        </w:rPr>
        <w:t>한 출결 정보를 제공</w:t>
      </w:r>
      <w:r w:rsidR="00E130E7" w:rsidRPr="00E130E7">
        <w:t>할 수 있다.</w:t>
      </w:r>
    </w:p>
    <w:p w14:paraId="10A80AE1" w14:textId="77777777" w:rsidR="00E130E7" w:rsidRPr="0080316B" w:rsidRDefault="00E130E7" w:rsidP="00573D9C">
      <w:pPr>
        <w:pStyle w:val="a4"/>
        <w:numPr>
          <w:ilvl w:val="0"/>
          <w:numId w:val="32"/>
        </w:numPr>
        <w:ind w:leftChars="0"/>
        <w:rPr>
          <w:b/>
        </w:rPr>
      </w:pPr>
      <w:r w:rsidRPr="0080316B">
        <w:rPr>
          <w:rFonts w:hint="eastAsia"/>
          <w:b/>
        </w:rPr>
        <w:t>대학강의 질적 수준 향상</w:t>
      </w:r>
    </w:p>
    <w:p w14:paraId="3F846E8A" w14:textId="452EAC18" w:rsidR="004343A6" w:rsidRPr="007461A1" w:rsidRDefault="00E130E7" w:rsidP="00A84F62">
      <w:pPr>
        <w:ind w:leftChars="100" w:left="200" w:firstLineChars="100" w:firstLine="200"/>
      </w:pPr>
      <w:r w:rsidRPr="00E130E7">
        <w:rPr>
          <w:rFonts w:hint="eastAsia"/>
        </w:rPr>
        <w:t>학생들의</w:t>
      </w:r>
      <w:r w:rsidRPr="00E130E7">
        <w:t xml:space="preserve"> 얼굴을 강의시간 동안 </w:t>
      </w:r>
      <w:r w:rsidR="009C436B">
        <w:rPr>
          <w:rFonts w:hint="eastAsia"/>
        </w:rPr>
        <w:t xml:space="preserve">여러 번 </w:t>
      </w:r>
      <w:r w:rsidRPr="00E130E7">
        <w:t>인식하는 과정</w:t>
      </w:r>
      <w:r w:rsidR="009C436B">
        <w:rPr>
          <w:rFonts w:hint="eastAsia"/>
        </w:rPr>
        <w:t>에서 얻을 수 있는 인식률</w:t>
      </w:r>
      <w:r w:rsidR="0080316B">
        <w:rPr>
          <w:rFonts w:hint="eastAsia"/>
        </w:rPr>
        <w:t xml:space="preserve"> &amp;</w:t>
      </w:r>
      <w:r w:rsidR="009C436B">
        <w:rPr>
          <w:rFonts w:hint="eastAsia"/>
        </w:rPr>
        <w:t xml:space="preserve"> 출석률 데이터는 수업 피드백에 좋은 자료가 될 수 있다.</w:t>
      </w:r>
      <w:r w:rsidRPr="00E130E7">
        <w:t xml:space="preserve"> 학생들의 </w:t>
      </w:r>
      <w:r w:rsidR="009C436B">
        <w:t>수업</w:t>
      </w:r>
      <w:r w:rsidRPr="00E130E7">
        <w:t xml:space="preserve"> 참여도</w:t>
      </w:r>
      <w:r w:rsidR="009C436B">
        <w:rPr>
          <w:rFonts w:hint="eastAsia"/>
        </w:rPr>
        <w:t>,</w:t>
      </w:r>
      <w:r w:rsidR="009C436B">
        <w:t xml:space="preserve"> </w:t>
      </w:r>
      <w:r w:rsidR="009C436B">
        <w:rPr>
          <w:rFonts w:hint="eastAsia"/>
        </w:rPr>
        <w:t xml:space="preserve">집중도 같은 </w:t>
      </w:r>
      <w:r w:rsidR="0080316B">
        <w:rPr>
          <w:rFonts w:hint="eastAsia"/>
        </w:rPr>
        <w:t>정보</w:t>
      </w:r>
      <w:r w:rsidR="007A5D11">
        <w:rPr>
          <w:rFonts w:hint="eastAsia"/>
        </w:rPr>
        <w:t xml:space="preserve"> 도출에</w:t>
      </w:r>
      <w:r w:rsidR="009C436B">
        <w:rPr>
          <w:rFonts w:hint="eastAsia"/>
        </w:rPr>
        <w:t xml:space="preserve"> 활용</w:t>
      </w:r>
      <w:r w:rsidR="007A5D11">
        <w:rPr>
          <w:rFonts w:hint="eastAsia"/>
        </w:rPr>
        <w:t xml:space="preserve"> 가능하</w:t>
      </w:r>
      <w:r w:rsidR="009C436B">
        <w:rPr>
          <w:rFonts w:hint="eastAsia"/>
        </w:rPr>
        <w:t>다.</w:t>
      </w:r>
      <w:r w:rsidRPr="00E130E7">
        <w:t xml:space="preserve"> 또한, 그것들을</w:t>
      </w:r>
      <w:r>
        <w:t xml:space="preserve"> </w:t>
      </w:r>
      <w:r w:rsidRPr="00E130E7">
        <w:t xml:space="preserve">데이터화 하고, 해당 데이터들을 빅데이터 처리기법으로 재구성하여 새로운 정보를 얻을 수 있다. 이렇게 얻은 </w:t>
      </w:r>
      <w:r w:rsidR="007A5D11">
        <w:rPr>
          <w:rFonts w:hint="eastAsia"/>
        </w:rPr>
        <w:t xml:space="preserve">다양한 </w:t>
      </w:r>
      <w:r w:rsidRPr="00E130E7">
        <w:t>정보</w:t>
      </w:r>
      <w:r w:rsidR="007A5D11">
        <w:rPr>
          <w:rFonts w:hint="eastAsia"/>
        </w:rPr>
        <w:t>는</w:t>
      </w:r>
      <w:r w:rsidRPr="00E130E7">
        <w:t xml:space="preserve"> </w:t>
      </w:r>
      <w:r w:rsidR="001B6B98">
        <w:t>교수</w:t>
      </w:r>
      <w:r w:rsidRPr="00E130E7">
        <w:t xml:space="preserve"> </w:t>
      </w:r>
      <w:r w:rsidR="007A5D11">
        <w:t xml:space="preserve">학습법, </w:t>
      </w:r>
      <w:r w:rsidRPr="00E130E7">
        <w:t>강의 평가</w:t>
      </w:r>
      <w:r w:rsidR="007A5D11">
        <w:rPr>
          <w:rFonts w:hint="eastAsia"/>
        </w:rPr>
        <w:t>, 학생 흥미 분석</w:t>
      </w:r>
      <w:r w:rsidRPr="00E130E7">
        <w:t xml:space="preserve"> 등에 중요한 데이터로 </w:t>
      </w:r>
      <w:r w:rsidR="0080316B">
        <w:t>활용</w:t>
      </w:r>
      <w:r w:rsidR="0080316B">
        <w:rPr>
          <w:rFonts w:hint="eastAsia"/>
        </w:rPr>
        <w:t>되고</w:t>
      </w:r>
      <w:r w:rsidRPr="00E130E7">
        <w:t xml:space="preserve"> 강의 질 향상</w:t>
      </w:r>
      <w:r w:rsidR="0080316B">
        <w:rPr>
          <w:rFonts w:hint="eastAsia"/>
        </w:rPr>
        <w:t>에 도움이 될 것이다</w:t>
      </w:r>
      <w:r w:rsidRPr="00E130E7">
        <w:t>.</w:t>
      </w:r>
    </w:p>
    <w:p w14:paraId="76C4388E" w14:textId="77777777" w:rsidR="00E130E7" w:rsidRPr="0080316B" w:rsidRDefault="00E130E7" w:rsidP="00573D9C">
      <w:pPr>
        <w:pStyle w:val="a4"/>
        <w:numPr>
          <w:ilvl w:val="0"/>
          <w:numId w:val="32"/>
        </w:numPr>
        <w:ind w:leftChars="0"/>
        <w:rPr>
          <w:b/>
        </w:rPr>
      </w:pPr>
      <w:r w:rsidRPr="0080316B">
        <w:rPr>
          <w:rFonts w:hint="eastAsia"/>
          <w:b/>
        </w:rPr>
        <w:t>다양한 기관으로의 확장 가능성</w:t>
      </w:r>
    </w:p>
    <w:p w14:paraId="60BAA781" w14:textId="0B90E778" w:rsidR="00E130E7" w:rsidRDefault="00E130E7" w:rsidP="00A84F62">
      <w:pPr>
        <w:ind w:leftChars="100" w:left="200" w:firstLineChars="100" w:firstLine="200"/>
      </w:pPr>
      <w:r w:rsidRPr="00E130E7">
        <w:t>출석</w:t>
      </w:r>
      <w:r w:rsidR="007A5D11">
        <w:rPr>
          <w:rFonts w:hint="eastAsia"/>
        </w:rPr>
        <w:t xml:space="preserve"> 관리</w:t>
      </w:r>
      <w:r w:rsidRPr="00E130E7">
        <w:t xml:space="preserve"> 시스템은 </w:t>
      </w:r>
      <w:r>
        <w:rPr>
          <w:rFonts w:hint="eastAsia"/>
        </w:rPr>
        <w:t xml:space="preserve">학교 외에도 </w:t>
      </w:r>
      <w:r w:rsidRPr="00E130E7">
        <w:t>다양한 기관에서 활용되고 있다. 그렇기에 대학교와 유사한 전자 출결 관리 시스템을 사용하</w:t>
      </w:r>
      <w:r w:rsidR="007A5D11">
        <w:rPr>
          <w:rFonts w:hint="eastAsia"/>
        </w:rPr>
        <w:t>거나 필요로 하</w:t>
      </w:r>
      <w:r w:rsidRPr="00E130E7">
        <w:t xml:space="preserve">는 </w:t>
      </w:r>
      <w:r w:rsidR="007A5D11">
        <w:t>기관에</w:t>
      </w:r>
      <w:r w:rsidR="007A5D11">
        <w:rPr>
          <w:rFonts w:hint="eastAsia"/>
        </w:rPr>
        <w:t xml:space="preserve">도 충분히 </w:t>
      </w:r>
      <w:r w:rsidR="0080316B">
        <w:rPr>
          <w:rFonts w:hint="eastAsia"/>
        </w:rPr>
        <w:t xml:space="preserve">적용 가능할 </w:t>
      </w:r>
      <w:r w:rsidR="007A5D11">
        <w:rPr>
          <w:rFonts w:hint="eastAsia"/>
        </w:rPr>
        <w:t>것으로 기대한다</w:t>
      </w:r>
      <w:r w:rsidRPr="00E130E7">
        <w:t xml:space="preserve">. 본 프로젝트가 성공적으로 </w:t>
      </w:r>
      <w:r w:rsidR="0080316B">
        <w:rPr>
          <w:rFonts w:hint="eastAsia"/>
        </w:rPr>
        <w:t>완성</w:t>
      </w:r>
      <w:r w:rsidRPr="00E130E7">
        <w:t>된다면 여러 기관에서 활용될 수 있을 것이다.</w:t>
      </w:r>
    </w:p>
    <w:p w14:paraId="73B8ECE2" w14:textId="50BC2D29" w:rsidR="00C24170" w:rsidRDefault="00C24170" w:rsidP="00C24170"/>
    <w:p w14:paraId="18647EF5" w14:textId="77777777" w:rsidR="008D6208" w:rsidRPr="002832AA" w:rsidRDefault="008D6208" w:rsidP="008D6208">
      <w:pPr>
        <w:pStyle w:val="1"/>
        <w:rPr>
          <w:b/>
          <w:sz w:val="44"/>
          <w:szCs w:val="40"/>
        </w:rPr>
      </w:pPr>
      <w:bookmarkStart w:id="10" w:name="_Toc480334581"/>
      <w:r w:rsidRPr="002832AA">
        <w:rPr>
          <w:rFonts w:hint="eastAsia"/>
          <w:b/>
          <w:sz w:val="44"/>
          <w:szCs w:val="40"/>
        </w:rPr>
        <w:t>기존 사례 분석</w:t>
      </w:r>
      <w:bookmarkEnd w:id="10"/>
    </w:p>
    <w:p w14:paraId="6267435C" w14:textId="77777777" w:rsidR="008D6208" w:rsidRPr="002832AA" w:rsidRDefault="008D6208" w:rsidP="008D6208">
      <w:pPr>
        <w:pStyle w:val="2"/>
        <w:rPr>
          <w:b/>
          <w:sz w:val="36"/>
          <w:szCs w:val="32"/>
        </w:rPr>
      </w:pPr>
      <w:bookmarkStart w:id="11" w:name="_Toc480334582"/>
      <w:r w:rsidRPr="002832AA">
        <w:rPr>
          <w:rFonts w:hint="eastAsia"/>
          <w:b/>
          <w:sz w:val="36"/>
          <w:szCs w:val="32"/>
        </w:rPr>
        <w:t>유사제품</w:t>
      </w:r>
      <w:bookmarkEnd w:id="11"/>
    </w:p>
    <w:p w14:paraId="4AF65D0F" w14:textId="3551A669" w:rsidR="004343A6" w:rsidRPr="007461A1" w:rsidRDefault="008D6208" w:rsidP="00573D9C">
      <w:pPr>
        <w:pStyle w:val="a4"/>
        <w:numPr>
          <w:ilvl w:val="0"/>
          <w:numId w:val="31"/>
        </w:numPr>
        <w:ind w:leftChars="100" w:left="600"/>
      </w:pPr>
      <w:r w:rsidRPr="0080316B">
        <w:rPr>
          <w:rFonts w:hint="eastAsia"/>
          <w:b/>
        </w:rPr>
        <w:t>eXClass</w:t>
      </w:r>
      <w:r w:rsidR="0080316B" w:rsidRPr="0080316B">
        <w:rPr>
          <w:b/>
        </w:rPr>
        <w:t xml:space="preserve">: </w:t>
      </w:r>
      <w:r>
        <w:rPr>
          <w:rFonts w:hint="eastAsia"/>
        </w:rPr>
        <w:t xml:space="preserve"> eXClass는 출결 관리를 위한 </w:t>
      </w:r>
      <w:r w:rsidRPr="008D6208">
        <w:t>RFID 및 학생증이 필요</w:t>
      </w:r>
      <w:r>
        <w:rPr>
          <w:rFonts w:hint="eastAsia"/>
        </w:rPr>
        <w:t xml:space="preserve"> </w:t>
      </w:r>
      <w:r w:rsidRPr="008D6208">
        <w:t>없다.</w:t>
      </w:r>
      <w:r>
        <w:t xml:space="preserve"> </w:t>
      </w:r>
      <w:r w:rsidRPr="008D6208">
        <w:t>eXClass는</w:t>
      </w:r>
      <w:r w:rsidR="0080316B">
        <w:t xml:space="preserve"> </w:t>
      </w:r>
      <w:r w:rsidRPr="008D6208">
        <w:t xml:space="preserve">어플리케이션으로 </w:t>
      </w:r>
      <w:r w:rsidR="0080316B">
        <w:rPr>
          <w:rFonts w:hint="eastAsia"/>
        </w:rPr>
        <w:t xml:space="preserve">출석 서비스를 </w:t>
      </w:r>
      <w:r w:rsidRPr="008D6208">
        <w:t xml:space="preserve">제공하고 </w:t>
      </w:r>
      <w:r w:rsidR="00C24170">
        <w:t>있</w:t>
      </w:r>
      <w:r w:rsidR="00C24170">
        <w:rPr>
          <w:rFonts w:hint="eastAsia"/>
        </w:rPr>
        <w:t>어</w:t>
      </w:r>
      <w:r w:rsidRPr="008D6208">
        <w:t xml:space="preserve"> 스마트폰</w:t>
      </w:r>
      <w:r w:rsidR="0080316B">
        <w:t>/</w:t>
      </w:r>
      <w:r w:rsidRPr="008D6208">
        <w:t>패드</w:t>
      </w:r>
      <w:r w:rsidR="0080316B">
        <w:rPr>
          <w:rFonts w:hint="eastAsia"/>
        </w:rPr>
        <w:t xml:space="preserve"> 같은</w:t>
      </w:r>
      <w:r w:rsidRPr="008D6208">
        <w:t xml:space="preserve"> 어플 활용</w:t>
      </w:r>
      <w:r w:rsidR="00C24170">
        <w:rPr>
          <w:rFonts w:hint="eastAsia"/>
        </w:rPr>
        <w:t>이</w:t>
      </w:r>
      <w:r w:rsidRPr="008D6208">
        <w:t xml:space="preserve"> 가능한 기기를 반드시 소지해야 한다.</w:t>
      </w:r>
    </w:p>
    <w:p w14:paraId="511103A5" w14:textId="6B78A540" w:rsidR="004343A6" w:rsidRPr="008D6208" w:rsidRDefault="008D6208" w:rsidP="00573D9C">
      <w:pPr>
        <w:pStyle w:val="a4"/>
        <w:numPr>
          <w:ilvl w:val="0"/>
          <w:numId w:val="31"/>
        </w:numPr>
        <w:ind w:leftChars="100" w:left="600"/>
      </w:pPr>
      <w:r w:rsidRPr="0080316B">
        <w:rPr>
          <w:b/>
        </w:rPr>
        <w:t>LitBiz 스마트 출결 시스템</w:t>
      </w:r>
      <w:r w:rsidR="0080316B" w:rsidRPr="0080316B">
        <w:rPr>
          <w:rFonts w:hint="eastAsia"/>
          <w:b/>
        </w:rPr>
        <w:t>:</w:t>
      </w:r>
      <w:r w:rsidR="0080316B" w:rsidRPr="0080316B">
        <w:rPr>
          <w:b/>
        </w:rPr>
        <w:t xml:space="preserve"> </w:t>
      </w:r>
      <w:r>
        <w:rPr>
          <w:rFonts w:hint="eastAsia"/>
        </w:rPr>
        <w:t xml:space="preserve">이 시스템에서는 </w:t>
      </w:r>
      <w:r w:rsidRPr="008D6208">
        <w:rPr>
          <w:rFonts w:hint="eastAsia"/>
        </w:rPr>
        <w:t>강의</w:t>
      </w:r>
      <w:r w:rsidRPr="008D6208">
        <w:t xml:space="preserve"> 시간동안 출결</w:t>
      </w:r>
      <w:r>
        <w:rPr>
          <w:rFonts w:hint="eastAsia"/>
        </w:rPr>
        <w:t xml:space="preserve"> </w:t>
      </w:r>
      <w:r w:rsidRPr="008D6208">
        <w:t>관리가 지속적으로 이루어진다</w:t>
      </w:r>
      <w:r>
        <w:rPr>
          <w:rFonts w:hint="eastAsia"/>
        </w:rPr>
        <w:t>.</w:t>
      </w:r>
      <w:r>
        <w:t xml:space="preserve"> </w:t>
      </w:r>
      <w:r w:rsidRPr="008D6208">
        <w:t xml:space="preserve">LitBiz 스마트 출결 시스템은 비콘을 사용한 위치기반 시스템이다. </w:t>
      </w:r>
      <w:r w:rsidR="0080316B">
        <w:rPr>
          <w:rFonts w:hint="eastAsia"/>
        </w:rPr>
        <w:t>따라서</w:t>
      </w:r>
      <w:r w:rsidRPr="008D6208">
        <w:t xml:space="preserve"> 출석 기능 외에 강의에 대한 </w:t>
      </w:r>
      <w:r w:rsidR="0080316B">
        <w:rPr>
          <w:rFonts w:hint="eastAsia"/>
        </w:rPr>
        <w:t xml:space="preserve">추가적 </w:t>
      </w:r>
      <w:r w:rsidRPr="008D6208">
        <w:t>정보 수집이 불가능하다.</w:t>
      </w:r>
    </w:p>
    <w:p w14:paraId="7B9EDB2D" w14:textId="18767FC0" w:rsidR="008D6208" w:rsidRDefault="008D6208" w:rsidP="00573D9C">
      <w:pPr>
        <w:pStyle w:val="a4"/>
        <w:numPr>
          <w:ilvl w:val="0"/>
          <w:numId w:val="31"/>
        </w:numPr>
        <w:ind w:leftChars="100" w:left="600"/>
      </w:pPr>
      <w:r w:rsidRPr="0080316B">
        <w:rPr>
          <w:b/>
        </w:rPr>
        <w:t>UCheck Plus</w:t>
      </w:r>
      <w:r w:rsidR="0080316B" w:rsidRPr="0080316B">
        <w:rPr>
          <w:b/>
        </w:rPr>
        <w:t xml:space="preserve">: </w:t>
      </w:r>
      <w:r>
        <w:t>UCheck Plus</w:t>
      </w:r>
      <w:r>
        <w:rPr>
          <w:rFonts w:hint="eastAsia"/>
        </w:rPr>
        <w:t>는 웹 기반 출결 관리 시스템이다.</w:t>
      </w:r>
      <w:r>
        <w:t xml:space="preserve"> </w:t>
      </w:r>
      <w:r w:rsidRPr="008D6208">
        <w:t>스마트폰을 사용한 위치</w:t>
      </w:r>
      <w:r w:rsidR="0080316B">
        <w:rPr>
          <w:rFonts w:hint="eastAsia"/>
        </w:rPr>
        <w:t xml:space="preserve"> 추적 기술이 사용된다.</w:t>
      </w:r>
      <w:r w:rsidRPr="008D6208">
        <w:t xml:space="preserve"> 얼굴인식을 지원하지 </w:t>
      </w:r>
      <w:r w:rsidR="0080316B">
        <w:rPr>
          <w:rFonts w:hint="eastAsia"/>
        </w:rPr>
        <w:t>않</w:t>
      </w:r>
      <w:r w:rsidRPr="008D6208">
        <w:t>지만 앱/웹을 동시지원하기 때문에 사용자의 편의성</w:t>
      </w:r>
      <w:r w:rsidR="0080316B">
        <w:rPr>
          <w:rFonts w:hint="eastAsia"/>
        </w:rPr>
        <w:t xml:space="preserve"> 좋은 편이다</w:t>
      </w:r>
      <w:r w:rsidRPr="008D6208">
        <w:t>.</w:t>
      </w:r>
    </w:p>
    <w:p w14:paraId="1D0D3ED6" w14:textId="77777777" w:rsidR="00DB5483" w:rsidRPr="002832AA" w:rsidRDefault="00DB5483" w:rsidP="00DB5483">
      <w:pPr>
        <w:pStyle w:val="2"/>
        <w:rPr>
          <w:b/>
          <w:sz w:val="36"/>
          <w:szCs w:val="32"/>
        </w:rPr>
      </w:pPr>
      <w:bookmarkStart w:id="12" w:name="_Toc480334583"/>
      <w:r w:rsidRPr="002832AA">
        <w:rPr>
          <w:rFonts w:hint="eastAsia"/>
          <w:b/>
          <w:sz w:val="36"/>
          <w:szCs w:val="32"/>
        </w:rPr>
        <w:lastRenderedPageBreak/>
        <w:t>관련기술 동향</w:t>
      </w:r>
      <w:bookmarkEnd w:id="12"/>
    </w:p>
    <w:p w14:paraId="2030508A" w14:textId="29DE2CB1" w:rsidR="00DB5483" w:rsidRPr="002832AA" w:rsidRDefault="00DB5483" w:rsidP="00A84F62">
      <w:pPr>
        <w:pStyle w:val="3"/>
        <w:ind w:leftChars="77" w:left="454" w:hangingChars="107" w:hanging="300"/>
        <w:rPr>
          <w:b/>
          <w:sz w:val="28"/>
          <w:szCs w:val="24"/>
        </w:rPr>
      </w:pPr>
      <w:r w:rsidRPr="002832AA">
        <w:rPr>
          <w:rFonts w:hint="eastAsia"/>
          <w:b/>
          <w:sz w:val="28"/>
          <w:szCs w:val="24"/>
        </w:rPr>
        <w:t>바이오 인식</w:t>
      </w:r>
      <w:r w:rsidR="00680605" w:rsidRPr="002832AA">
        <w:rPr>
          <w:rFonts w:hint="eastAsia"/>
          <w:b/>
          <w:sz w:val="28"/>
          <w:szCs w:val="24"/>
        </w:rPr>
        <w:t xml:space="preserve"> -</w:t>
      </w:r>
      <w:r w:rsidRPr="002832AA">
        <w:rPr>
          <w:rFonts w:hint="eastAsia"/>
          <w:b/>
          <w:sz w:val="28"/>
          <w:szCs w:val="24"/>
        </w:rPr>
        <w:t xml:space="preserve"> 얼굴 인식</w:t>
      </w:r>
    </w:p>
    <w:p w14:paraId="788E8BD5" w14:textId="5645A6A8" w:rsidR="00DB5483" w:rsidRDefault="00DB5483" w:rsidP="00A84F62">
      <w:pPr>
        <w:ind w:leftChars="100" w:left="200"/>
        <w:rPr>
          <w:rFonts w:ascii="맑은 고딕" w:eastAsia="맑은 고딕" w:hAnsi="맑은 고딕"/>
          <w:color w:val="000000"/>
          <w:szCs w:val="20"/>
        </w:rPr>
      </w:pPr>
      <w:r>
        <w:rPr>
          <w:rFonts w:hint="eastAsia"/>
        </w:rPr>
        <w:t xml:space="preserve"> </w:t>
      </w:r>
      <w:r>
        <w:rPr>
          <w:rFonts w:ascii="맑은 고딕" w:eastAsia="맑은 고딕" w:hAnsi="맑은 고딕" w:hint="eastAsia"/>
          <w:color w:val="000000"/>
          <w:szCs w:val="20"/>
        </w:rPr>
        <w:t xml:space="preserve">바이오 인식이란 개인마다 다르게 가진 생체 정보(얼굴, 홍채, 지문 등)를 사용해 개인의 신분을 확인하는 방법이다. 기존의 열쇠/ID카드 등을 사용하는 시스템은 분실, 복제, 도용 등이 쉬워 보안성이 낮고, 반드시 휴대해야 하는 등의 수고가 </w:t>
      </w:r>
      <w:r w:rsidR="002832AA">
        <w:rPr>
          <w:rFonts w:ascii="맑은 고딕" w:eastAsia="맑은 고딕" w:hAnsi="맑은 고딕" w:hint="eastAsia"/>
          <w:color w:val="000000"/>
          <w:szCs w:val="20"/>
        </w:rPr>
        <w:t>있</w:t>
      </w:r>
      <w:r w:rsidR="002C4B5C">
        <w:rPr>
          <w:rFonts w:ascii="맑은 고딕" w:eastAsia="맑은 고딕" w:hAnsi="맑은 고딕" w:hint="eastAsia"/>
          <w:color w:val="000000"/>
          <w:szCs w:val="20"/>
        </w:rPr>
        <w:t>지만</w:t>
      </w:r>
      <w:r>
        <w:rPr>
          <w:rFonts w:ascii="맑은 고딕" w:eastAsia="맑은 고딕" w:hAnsi="맑은 고딕" w:hint="eastAsia"/>
          <w:color w:val="000000"/>
          <w:szCs w:val="20"/>
        </w:rPr>
        <w:t xml:space="preserve"> 바이오 인식은 </w:t>
      </w:r>
      <w:r w:rsidR="002C4B5C">
        <w:rPr>
          <w:rFonts w:ascii="맑은 고딕" w:eastAsia="맑은 고딕" w:hAnsi="맑은 고딕" w:hint="eastAsia"/>
          <w:color w:val="000000"/>
          <w:szCs w:val="20"/>
        </w:rPr>
        <w:t>높은</w:t>
      </w:r>
      <w:r>
        <w:rPr>
          <w:rFonts w:ascii="맑은 고딕" w:eastAsia="맑은 고딕" w:hAnsi="맑은 고딕" w:hint="eastAsia"/>
          <w:color w:val="000000"/>
          <w:szCs w:val="20"/>
        </w:rPr>
        <w:t xml:space="preserve"> 보안성과 별도의 매체</w:t>
      </w:r>
      <w:r w:rsidR="002C4B5C">
        <w:rPr>
          <w:rFonts w:ascii="맑은 고딕" w:eastAsia="맑은 고딕" w:hAnsi="맑은 고딕" w:hint="eastAsia"/>
          <w:color w:val="000000"/>
          <w:szCs w:val="20"/>
        </w:rPr>
        <w:t xml:space="preserve"> 소지</w:t>
      </w:r>
      <w:r>
        <w:rPr>
          <w:rFonts w:ascii="맑은 고딕" w:eastAsia="맑은 고딕" w:hAnsi="맑은 고딕" w:hint="eastAsia"/>
          <w:color w:val="000000"/>
          <w:szCs w:val="20"/>
        </w:rPr>
        <w:t xml:space="preserve"> 등의 필요가 없는 편리성을 만족시킨다.</w:t>
      </w:r>
      <w:r>
        <w:rPr>
          <w:rFonts w:ascii="맑은 고딕" w:eastAsia="맑은 고딕" w:hAnsi="맑은 고딕"/>
          <w:color w:val="000000"/>
          <w:szCs w:val="20"/>
        </w:rPr>
        <w:t xml:space="preserve"> </w:t>
      </w:r>
    </w:p>
    <w:p w14:paraId="1D5FB0E0" w14:textId="4A79E2E6" w:rsidR="004343A6" w:rsidRDefault="00DB5483" w:rsidP="00A84F62">
      <w:pPr>
        <w:ind w:leftChars="100" w:left="200" w:firstLineChars="100" w:firstLine="200"/>
      </w:pPr>
      <w:r>
        <w:rPr>
          <w:rFonts w:hint="eastAsia"/>
        </w:rPr>
        <w:t xml:space="preserve">그 중 얼굴 인식은 사용자 편의성이 가장 탁월한 기술로, </w:t>
      </w:r>
      <w:bookmarkStart w:id="13" w:name="_Hlk480216479"/>
      <w:r w:rsidR="002C4B5C">
        <w:t>Face detection, Landmark, N</w:t>
      </w:r>
      <w:r>
        <w:t xml:space="preserve">ormalization, </w:t>
      </w:r>
      <w:r w:rsidR="002C4B5C">
        <w:t>S</w:t>
      </w:r>
      <w:r>
        <w:t xml:space="preserve">caling, </w:t>
      </w:r>
      <w:r w:rsidR="002C4B5C">
        <w:t>R</w:t>
      </w:r>
      <w:r w:rsidRPr="00DB5483">
        <w:t>ecognition</w:t>
      </w:r>
      <w:bookmarkEnd w:id="13"/>
      <w:r w:rsidRPr="00DB5483">
        <w:t xml:space="preserve"> 등의 </w:t>
      </w:r>
      <w:r>
        <w:rPr>
          <w:rFonts w:hint="eastAsia"/>
        </w:rPr>
        <w:t>여러 단계를 거쳐 이루어</w:t>
      </w:r>
      <w:r w:rsidR="002C4B5C">
        <w:rPr>
          <w:rFonts w:hint="eastAsia"/>
        </w:rPr>
        <w:t>진</w:t>
      </w:r>
      <w:r w:rsidRPr="00DB5483">
        <w:t>다.</w:t>
      </w:r>
      <w:r>
        <w:t xml:space="preserve"> </w:t>
      </w:r>
      <w:r w:rsidRPr="00DB5483">
        <w:rPr>
          <w:rFonts w:hint="eastAsia"/>
        </w:rPr>
        <w:t>얼굴</w:t>
      </w:r>
      <w:r w:rsidRPr="00DB5483">
        <w:t xml:space="preserve"> 인식은 사용자의 특별한 동작이나 행위를 요구하지 않고 비접촉식으로 신분을 확인할 수 있어 경쟁력 있는 기술로 평가받고 있다. 아래 figure1은 얼굴 인식 기술이 활용되는 다양한 분야를 보여준다.</w:t>
      </w:r>
    </w:p>
    <w:p w14:paraId="3B34B217" w14:textId="34480879" w:rsidR="008C1BEC" w:rsidRDefault="00DB5483" w:rsidP="008C1BEC">
      <w:pPr>
        <w:keepNext/>
        <w:ind w:leftChars="300" w:left="600"/>
        <w:jc w:val="center"/>
      </w:pPr>
      <w:r>
        <w:rPr>
          <w:rFonts w:ascii="맑은 고딕" w:eastAsia="맑은 고딕" w:hAnsi="맑은 고딕"/>
          <w:noProof/>
          <w:color w:val="000000"/>
          <w:szCs w:val="20"/>
        </w:rPr>
        <w:drawing>
          <wp:inline distT="0" distB="0" distL="0" distR="0" wp14:anchorId="39D1D1AB" wp14:editId="7EBD8FC8">
            <wp:extent cx="4277282" cy="2524125"/>
            <wp:effectExtent l="0" t="0" r="9525" b="0"/>
            <wp:docPr id="1" name="그림 1" descr="http://www.cctvnews.co.kr/news/photo/200911/591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cctvnews.co.kr/news/photo/200911/591_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78" cy="2551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70FA2D" w14:textId="7F8EB0D5" w:rsidR="004343A6" w:rsidRDefault="008C1BEC" w:rsidP="007461A1">
      <w:pPr>
        <w:pStyle w:val="a9"/>
        <w:jc w:val="center"/>
      </w:pPr>
      <w:bookmarkStart w:id="14" w:name="_Toc480334605"/>
      <w:r>
        <w:t xml:space="preserve">Figure </w:t>
      </w:r>
      <w:r w:rsidR="006B4A5B">
        <w:fldChar w:fldCharType="begin"/>
      </w:r>
      <w:r w:rsidR="006B4A5B">
        <w:instrText xml:space="preserve"> SEQ Figure \* ARABIC </w:instrText>
      </w:r>
      <w:r w:rsidR="006B4A5B">
        <w:fldChar w:fldCharType="separate"/>
      </w:r>
      <w:r w:rsidR="002C3292">
        <w:rPr>
          <w:noProof/>
        </w:rPr>
        <w:t>1</w:t>
      </w:r>
      <w:r w:rsidR="006B4A5B">
        <w:rPr>
          <w:noProof/>
        </w:rPr>
        <w:fldChar w:fldCharType="end"/>
      </w:r>
      <w:r>
        <w:t xml:space="preserve"> </w:t>
      </w:r>
      <w:r>
        <w:rPr>
          <w:rFonts w:hint="eastAsia"/>
        </w:rPr>
        <w:t>얼굴 인식 기술의 활용 분야</w:t>
      </w:r>
      <w:bookmarkEnd w:id="14"/>
    </w:p>
    <w:p w14:paraId="268039D5" w14:textId="77777777" w:rsidR="00C24170" w:rsidRPr="00C24170" w:rsidRDefault="00C24170" w:rsidP="00C24170"/>
    <w:p w14:paraId="64812BC1" w14:textId="3D164F44" w:rsidR="00DB5483" w:rsidRPr="002832AA" w:rsidRDefault="00DB5483" w:rsidP="00A84F62">
      <w:pPr>
        <w:pStyle w:val="3"/>
        <w:ind w:leftChars="77" w:left="454" w:hangingChars="107" w:hanging="300"/>
        <w:rPr>
          <w:b/>
          <w:sz w:val="28"/>
          <w:szCs w:val="24"/>
        </w:rPr>
      </w:pPr>
      <w:r w:rsidRPr="002832AA">
        <w:rPr>
          <w:rFonts w:hint="eastAsia"/>
          <w:b/>
          <w:sz w:val="28"/>
          <w:szCs w:val="24"/>
        </w:rPr>
        <w:t>Deep learning</w:t>
      </w:r>
    </w:p>
    <w:p w14:paraId="1AB12A21" w14:textId="7F30917B" w:rsidR="002C4B5C" w:rsidRDefault="00DB5483" w:rsidP="00C24170">
      <w:pPr>
        <w:ind w:leftChars="100" w:left="200"/>
      </w:pPr>
      <w:r>
        <w:rPr>
          <w:rFonts w:hint="eastAsia"/>
        </w:rPr>
        <w:t xml:space="preserve"> 딥 러닝은 여러 비선형 변환기법의 조합을 통해 높은 수준의 추상화를 시도하는 기계학습 알고리즘</w:t>
      </w:r>
      <w:r w:rsidR="004F2756">
        <w:rPr>
          <w:rFonts w:hint="eastAsia"/>
        </w:rPr>
        <w:t>의 집합으로 정의되며, 큰 틀에서 사람의 사고방식을 컴퓨터에게 가르치는 기계학습의 한 분야라고 이야기 할 수 있다.</w:t>
      </w:r>
      <w:r>
        <w:rPr>
          <w:rFonts w:hint="eastAsia"/>
        </w:rPr>
        <w:t xml:space="preserve"> </w:t>
      </w:r>
      <w:r w:rsidR="00C24170">
        <w:t>데이터</w:t>
      </w:r>
      <w:r w:rsidR="00680605" w:rsidRPr="00680605">
        <w:t>를 컴퓨터가 알아 들을 수 있는 형태로 표현하고 이를 학습에 적용하기 위해 많은 연구가 진행되고 있으며</w:t>
      </w:r>
      <w:r w:rsidR="00C24170">
        <w:t>,</w:t>
      </w:r>
      <w:r w:rsidR="00680605" w:rsidRPr="00680605">
        <w:t xml:space="preserve"> deep neural networks, convolutional deep neural networks, deep belief networks와 같은 다양한 기법들이 컴퓨터비</w:t>
      </w:r>
      <w:r w:rsidR="00680605">
        <w:rPr>
          <w:rFonts w:hint="eastAsia"/>
        </w:rPr>
        <w:t>전</w:t>
      </w:r>
      <w:r w:rsidR="00680605" w:rsidRPr="00680605">
        <w:t>, 음성인식, 자연어처리, 음성/신호처리</w:t>
      </w:r>
      <w:r w:rsidR="00FE2646">
        <w:rPr>
          <w:rFonts w:hint="eastAsia"/>
        </w:rPr>
        <w:t>, 이미지 처리</w:t>
      </w:r>
      <w:r w:rsidR="00680605" w:rsidRPr="00680605">
        <w:t xml:space="preserve"> 등의 분야에 적용되어 최첨단의 결과들을 보여주고 </w:t>
      </w:r>
      <w:r w:rsidR="00680605">
        <w:t>있</w:t>
      </w:r>
      <w:r w:rsidR="00680605">
        <w:rPr>
          <w:rFonts w:hint="eastAsia"/>
        </w:rPr>
        <w:t>다.</w:t>
      </w:r>
    </w:p>
    <w:p w14:paraId="6BB10A89" w14:textId="77777777" w:rsidR="00C24170" w:rsidRPr="00C24170" w:rsidRDefault="00C24170" w:rsidP="00C24170">
      <w:pPr>
        <w:ind w:leftChars="100" w:left="200"/>
      </w:pPr>
    </w:p>
    <w:p w14:paraId="330B1547" w14:textId="7D7EC429" w:rsidR="002C4B5C" w:rsidRDefault="00C24170" w:rsidP="002C4B5C">
      <w:pPr>
        <w:keepNext/>
        <w:ind w:leftChars="300" w:left="600"/>
        <w:jc w:val="center"/>
      </w:pPr>
      <w:commentRangeStart w:id="15"/>
      <w:r>
        <w:rPr>
          <w:rFonts w:ascii="맑은 고딕" w:eastAsia="맑은 고딕" w:hAnsi="맑은 고딕"/>
          <w:noProof/>
          <w:color w:val="000000"/>
          <w:szCs w:val="20"/>
        </w:rPr>
        <w:lastRenderedPageBreak/>
        <w:drawing>
          <wp:inline distT="0" distB="0" distL="0" distR="0" wp14:anchorId="033848EB" wp14:editId="1A821AED">
            <wp:extent cx="3991405" cy="3981450"/>
            <wp:effectExtent l="0" t="0" r="9525" b="0"/>
            <wp:docPr id="2" name="그림 2" descr="https://lh5.googleusercontent.com/8jaZb8HPgm0OAFkrxgG8g9U09eQtSTppsrHTDaWkURQVaquCnoaahn3z5QhMedFKIKiEHpHx78YJGSE8LkvXIwmGbDcz40VAJekE_oUU_EXuW5uY_AsiFGyvgfEYl_-ifjCpkQd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5.googleusercontent.com/8jaZb8HPgm0OAFkrxgG8g9U09eQtSTppsrHTDaWkURQVaquCnoaahn3z5QhMedFKIKiEHpHx78YJGSE8LkvXIwmGbDcz40VAJekE_oUU_EXuW5uY_AsiFGyvgfEYl_-ifjCpkQds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22" cy="4056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15"/>
      <w:r w:rsidR="00FE2646">
        <w:rPr>
          <w:rStyle w:val="ab"/>
        </w:rPr>
        <w:commentReference w:id="15"/>
      </w:r>
    </w:p>
    <w:p w14:paraId="2865AEFC" w14:textId="6D0177BA" w:rsidR="00525C86" w:rsidRDefault="002C4B5C" w:rsidP="00525C86">
      <w:pPr>
        <w:pStyle w:val="a9"/>
        <w:jc w:val="center"/>
      </w:pPr>
      <w:bookmarkStart w:id="16" w:name="_Toc480334606"/>
      <w:r>
        <w:t xml:space="preserve">Figure </w:t>
      </w:r>
      <w:r w:rsidR="006B4A5B">
        <w:fldChar w:fldCharType="begin"/>
      </w:r>
      <w:r w:rsidR="006B4A5B">
        <w:instrText xml:space="preserve"> SEQ Figure \* ARABIC </w:instrText>
      </w:r>
      <w:r w:rsidR="006B4A5B">
        <w:fldChar w:fldCharType="separate"/>
      </w:r>
      <w:r w:rsidR="002C3292">
        <w:rPr>
          <w:noProof/>
        </w:rPr>
        <w:t>2</w:t>
      </w:r>
      <w:r w:rsidR="006B4A5B">
        <w:rPr>
          <w:noProof/>
        </w:rPr>
        <w:fldChar w:fldCharType="end"/>
      </w:r>
      <w:r>
        <w:t xml:space="preserve"> </w:t>
      </w:r>
      <w:r>
        <w:rPr>
          <w:rFonts w:hint="eastAsia"/>
        </w:rPr>
        <w:t>딥러닝 기술 활용 분야</w:t>
      </w:r>
      <w:bookmarkEnd w:id="16"/>
    </w:p>
    <w:p w14:paraId="0C41F6E2" w14:textId="59A8FE30" w:rsidR="00FE2646" w:rsidRDefault="00FE2646" w:rsidP="00FE2646"/>
    <w:p w14:paraId="432C5938" w14:textId="77777777" w:rsidR="00FE2646" w:rsidRPr="00FE2646" w:rsidRDefault="00FE2646" w:rsidP="00FE2646"/>
    <w:p w14:paraId="250654FA" w14:textId="198BEF3D" w:rsidR="00DB5483" w:rsidRPr="002832AA" w:rsidRDefault="00DB5483" w:rsidP="00DB5483">
      <w:pPr>
        <w:pStyle w:val="2"/>
        <w:rPr>
          <w:b/>
          <w:sz w:val="36"/>
          <w:szCs w:val="32"/>
        </w:rPr>
      </w:pPr>
      <w:bookmarkStart w:id="17" w:name="_Toc480334584"/>
      <w:r w:rsidRPr="002832AA">
        <w:rPr>
          <w:rFonts w:hint="eastAsia"/>
          <w:b/>
          <w:sz w:val="36"/>
          <w:szCs w:val="32"/>
        </w:rPr>
        <w:t>인사이트 및 차별성</w:t>
      </w:r>
      <w:bookmarkEnd w:id="17"/>
    </w:p>
    <w:p w14:paraId="66278913" w14:textId="77777777" w:rsidR="00112754" w:rsidRDefault="00DB5483" w:rsidP="00DB5483">
      <w:r>
        <w:rPr>
          <w:rFonts w:hint="eastAsia"/>
        </w:rPr>
        <w:t xml:space="preserve"> </w:t>
      </w:r>
      <w:r w:rsidR="003F0614">
        <w:rPr>
          <w:rFonts w:hint="eastAsia"/>
        </w:rPr>
        <w:t xml:space="preserve">기존의 전자 출결의 문제를 해결하기 위한 대안으로 개발된 </w:t>
      </w:r>
      <w:r w:rsidR="003F0614">
        <w:t xml:space="preserve">NFC, </w:t>
      </w:r>
      <w:r w:rsidR="003F0614">
        <w:rPr>
          <w:rFonts w:hint="eastAsia"/>
        </w:rPr>
        <w:t xml:space="preserve">비콘을 활용한 위치 기반 출석 관리 서비스는 여전히 학생의 정확한 출석 확인에 한계가 있다. 학생을 확인하는 것이 아닌 학생이 소지한 폰과 같은 하드웨어를 통해 출석 확인 작업이 이루어지기 때문이다. </w:t>
      </w:r>
    </w:p>
    <w:p w14:paraId="02125B15" w14:textId="25BC70F7" w:rsidR="00112754" w:rsidRDefault="00112754" w:rsidP="00112754">
      <w:pPr>
        <w:ind w:firstLineChars="100" w:firstLine="200"/>
      </w:pPr>
      <w:r>
        <w:rPr>
          <w:rFonts w:hint="eastAsia"/>
        </w:rPr>
        <w:t xml:space="preserve">관련 기술 동향을 통해서는 얼굴인식이 보안 시스템, 출퇴근 관리에 활용되며, 딥러닝 기술을 통해 안면 이미지 데이터를 학습할 수 있음을 확인할 수 있었다. </w:t>
      </w:r>
      <w:r w:rsidR="003F0614">
        <w:rPr>
          <w:rFonts w:hint="eastAsia"/>
        </w:rPr>
        <w:t xml:space="preserve">따라서 앱 설치나 특정 물품을 소지할 필요가 없는 얼굴 인식 기반의 출석 시스템은 </w:t>
      </w:r>
      <w:r>
        <w:rPr>
          <w:rFonts w:hint="eastAsia"/>
        </w:rPr>
        <w:t xml:space="preserve">사용자에게 </w:t>
      </w:r>
      <w:r w:rsidR="003F0614">
        <w:rPr>
          <w:rFonts w:hint="eastAsia"/>
        </w:rPr>
        <w:t>보다 나은 편의와 정확성을 제공한다고 할 수 있다.</w:t>
      </w:r>
      <w:r w:rsidR="003F0614">
        <w:t xml:space="preserve"> </w:t>
      </w:r>
    </w:p>
    <w:p w14:paraId="28FDE4EF" w14:textId="77777777" w:rsidR="00C24170" w:rsidRDefault="003F0614" w:rsidP="007461A1">
      <w:pPr>
        <w:ind w:firstLineChars="100" w:firstLine="200"/>
      </w:pPr>
      <w:r>
        <w:rPr>
          <w:rFonts w:hint="eastAsia"/>
        </w:rPr>
        <w:t xml:space="preserve">기존의 출석 관리 서비스와 다르게 본 프로젝트에서는 학생들의 </w:t>
      </w:r>
      <w:r w:rsidR="00112754">
        <w:rPr>
          <w:rFonts w:hint="eastAsia"/>
        </w:rPr>
        <w:t xml:space="preserve">출석률, </w:t>
      </w:r>
      <w:r>
        <w:rPr>
          <w:rFonts w:hint="eastAsia"/>
        </w:rPr>
        <w:t xml:space="preserve">얼굴 인식률 데이터를 활용해 강의 참여도, </w:t>
      </w:r>
      <w:r w:rsidR="00112754">
        <w:rPr>
          <w:rFonts w:hint="eastAsia"/>
        </w:rPr>
        <w:t xml:space="preserve">집중도, </w:t>
      </w:r>
      <w:r>
        <w:rPr>
          <w:rFonts w:hint="eastAsia"/>
        </w:rPr>
        <w:t xml:space="preserve">강의 평가 등에 대한 </w:t>
      </w:r>
      <w:r w:rsidR="00112754">
        <w:rPr>
          <w:rFonts w:hint="eastAsia"/>
        </w:rPr>
        <w:t>수업 피드백 정보까지</w:t>
      </w:r>
      <w:r>
        <w:rPr>
          <w:rFonts w:hint="eastAsia"/>
        </w:rPr>
        <w:t xml:space="preserve"> </w:t>
      </w:r>
      <w:r w:rsidR="00112754">
        <w:rPr>
          <w:rFonts w:hint="eastAsia"/>
        </w:rPr>
        <w:t>함께 제공할</w:t>
      </w:r>
      <w:r>
        <w:rPr>
          <w:rFonts w:hint="eastAsia"/>
        </w:rPr>
        <w:t xml:space="preserve"> 것이다</w:t>
      </w:r>
      <w:r w:rsidR="007461A1">
        <w:rPr>
          <w:rFonts w:hint="eastAsia"/>
        </w:rPr>
        <w:t>.</w:t>
      </w:r>
    </w:p>
    <w:p w14:paraId="7C4F974E" w14:textId="01EE2B40" w:rsidR="007461A1" w:rsidRDefault="007461A1" w:rsidP="007461A1">
      <w:pPr>
        <w:ind w:firstLineChars="100" w:firstLine="200"/>
      </w:pPr>
      <w:r>
        <w:br w:type="page"/>
      </w:r>
    </w:p>
    <w:p w14:paraId="2FDF8019" w14:textId="77777777" w:rsidR="00DB5483" w:rsidRPr="002832AA" w:rsidRDefault="003F0614" w:rsidP="003F0614">
      <w:pPr>
        <w:pStyle w:val="1"/>
        <w:rPr>
          <w:b/>
          <w:sz w:val="44"/>
          <w:szCs w:val="40"/>
        </w:rPr>
      </w:pPr>
      <w:bookmarkStart w:id="18" w:name="_Toc480334585"/>
      <w:r w:rsidRPr="002832AA">
        <w:rPr>
          <w:rFonts w:hint="eastAsia"/>
          <w:b/>
          <w:sz w:val="44"/>
          <w:szCs w:val="40"/>
        </w:rPr>
        <w:lastRenderedPageBreak/>
        <w:t>개발내용</w:t>
      </w:r>
      <w:bookmarkEnd w:id="18"/>
    </w:p>
    <w:p w14:paraId="2C420810" w14:textId="77777777" w:rsidR="003F0614" w:rsidRPr="002832AA" w:rsidRDefault="003F0614" w:rsidP="003F0614">
      <w:pPr>
        <w:pStyle w:val="2"/>
        <w:rPr>
          <w:b/>
          <w:sz w:val="36"/>
          <w:szCs w:val="32"/>
        </w:rPr>
      </w:pPr>
      <w:bookmarkStart w:id="19" w:name="_Toc480334586"/>
      <w:r w:rsidRPr="002832AA">
        <w:rPr>
          <w:rFonts w:hint="eastAsia"/>
          <w:b/>
          <w:sz w:val="36"/>
          <w:szCs w:val="32"/>
        </w:rPr>
        <w:t>목표</w:t>
      </w:r>
      <w:bookmarkEnd w:id="19"/>
    </w:p>
    <w:p w14:paraId="7C3C2480" w14:textId="60267698" w:rsidR="003F0614" w:rsidRDefault="006B64FF" w:rsidP="004B2F43">
      <w:pPr>
        <w:ind w:leftChars="100" w:left="200" w:firstLineChars="100" w:firstLine="200"/>
      </w:pPr>
      <w:r>
        <w:rPr>
          <w:rFonts w:hint="eastAsia"/>
        </w:rPr>
        <w:t>본 프로젝트</w:t>
      </w:r>
      <w:r w:rsidR="004B2F43">
        <w:rPr>
          <w:rFonts w:hint="eastAsia"/>
        </w:rPr>
        <w:t>에서 기획한 모든 기능을 구현하기에는 시간, 비용이 제한적이므로 몇 가지 주요 기능만을 선택적으로 정하여 개발 범위를 축소해 개발을 진행하는 것으로 한다. 개발 목표 및 범위는 다음과 같다.</w:t>
      </w:r>
    </w:p>
    <w:p w14:paraId="0C67C265" w14:textId="438FD5A5" w:rsidR="001621B6" w:rsidRDefault="001621B6" w:rsidP="001621B6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다수의 학생이 찍힌 사진에서 정확한 얼굴 검출 및 인식</w:t>
      </w:r>
    </w:p>
    <w:p w14:paraId="2500885D" w14:textId="24B19861" w:rsidR="001621B6" w:rsidRDefault="001621B6" w:rsidP="001621B6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 xml:space="preserve">강의 중 </w:t>
      </w:r>
      <w:r w:rsidR="006B64FF">
        <w:rPr>
          <w:rFonts w:hint="eastAsia"/>
        </w:rPr>
        <w:t>주기적 얼굴 인식 출석</w:t>
      </w:r>
      <w:r w:rsidR="00B9247D">
        <w:rPr>
          <w:rFonts w:hint="eastAsia"/>
        </w:rPr>
        <w:t xml:space="preserve"> 기능 수행</w:t>
      </w:r>
    </w:p>
    <w:p w14:paraId="3A745159" w14:textId="7C779F06" w:rsidR="00B9247D" w:rsidRDefault="00B9247D" w:rsidP="00B9247D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웹 서버를 통해 사용자 별 적절한 출석 관리</w:t>
      </w:r>
      <w:r w:rsidR="00737B16">
        <w:rPr>
          <w:rFonts w:hint="eastAsia"/>
        </w:rPr>
        <w:t>, 전용</w:t>
      </w:r>
      <w:r>
        <w:rPr>
          <w:rFonts w:hint="eastAsia"/>
        </w:rPr>
        <w:t xml:space="preserve"> 서비스 제공</w:t>
      </w:r>
    </w:p>
    <w:p w14:paraId="07E6548B" w14:textId="1ACE4DB4" w:rsidR="00553629" w:rsidRDefault="006B64FF" w:rsidP="00553629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 xml:space="preserve">학생들의 </w:t>
      </w:r>
      <w:r w:rsidR="00B9247D">
        <w:rPr>
          <w:rFonts w:hint="eastAsia"/>
        </w:rPr>
        <w:t>출석률과</w:t>
      </w:r>
      <w:r>
        <w:rPr>
          <w:rFonts w:hint="eastAsia"/>
        </w:rPr>
        <w:t xml:space="preserve"> 인식률을 통한 수업 참여도</w:t>
      </w:r>
      <w:r w:rsidR="00B9247D">
        <w:rPr>
          <w:rFonts w:hint="eastAsia"/>
        </w:rPr>
        <w:t>, 집중도</w:t>
      </w:r>
      <w:r>
        <w:rPr>
          <w:rFonts w:hint="eastAsia"/>
        </w:rPr>
        <w:t xml:space="preserve"> 정보 제공</w:t>
      </w:r>
    </w:p>
    <w:p w14:paraId="2A461112" w14:textId="77777777" w:rsidR="00553629" w:rsidRPr="002832AA" w:rsidRDefault="00553629" w:rsidP="007461A1">
      <w:pPr>
        <w:pStyle w:val="2"/>
        <w:spacing w:before="240"/>
        <w:rPr>
          <w:b/>
          <w:sz w:val="36"/>
          <w:szCs w:val="32"/>
        </w:rPr>
      </w:pPr>
      <w:bookmarkStart w:id="20" w:name="_Toc480334587"/>
      <w:r w:rsidRPr="002832AA">
        <w:rPr>
          <w:rFonts w:hint="eastAsia"/>
          <w:b/>
          <w:sz w:val="36"/>
          <w:szCs w:val="32"/>
        </w:rPr>
        <w:t>주요 F</w:t>
      </w:r>
      <w:r w:rsidRPr="002832AA">
        <w:rPr>
          <w:b/>
          <w:sz w:val="36"/>
          <w:szCs w:val="32"/>
        </w:rPr>
        <w:t>eatures</w:t>
      </w:r>
      <w:bookmarkEnd w:id="20"/>
    </w:p>
    <w:p w14:paraId="5D099855" w14:textId="03DB4C42" w:rsidR="00553629" w:rsidRDefault="00E0028D" w:rsidP="00553629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얼굴 인식 기술을 통한 출결 처리 수행</w:t>
      </w:r>
    </w:p>
    <w:p w14:paraId="6F722186" w14:textId="6CBF14B6" w:rsidR="00E0028D" w:rsidRDefault="00E0028D" w:rsidP="00797ACE">
      <w:pPr>
        <w:pStyle w:val="a4"/>
        <w:numPr>
          <w:ilvl w:val="1"/>
          <w:numId w:val="1"/>
        </w:numPr>
        <w:ind w:leftChars="0"/>
      </w:pPr>
      <w:r>
        <w:rPr>
          <w:rFonts w:hint="eastAsia"/>
        </w:rPr>
        <w:t>학생 얼굴 등록 및 학습</w:t>
      </w:r>
    </w:p>
    <w:p w14:paraId="798A78A2" w14:textId="078F31C1" w:rsidR="00E0028D" w:rsidRDefault="00CA19A5" w:rsidP="00E0028D">
      <w:pPr>
        <w:pStyle w:val="a4"/>
        <w:numPr>
          <w:ilvl w:val="1"/>
          <w:numId w:val="1"/>
        </w:numPr>
        <w:ind w:leftChars="0"/>
      </w:pPr>
      <w:r>
        <w:rPr>
          <w:rFonts w:hint="eastAsia"/>
        </w:rPr>
        <w:t xml:space="preserve">얼굴 인식 절차 수행: </w:t>
      </w:r>
      <w:r w:rsidR="00E0028D">
        <w:t>Face detection, Landmark, Normalization, Scaling, R</w:t>
      </w:r>
      <w:r w:rsidR="00E0028D" w:rsidRPr="00E0028D">
        <w:t>ecognition</w:t>
      </w:r>
    </w:p>
    <w:p w14:paraId="4D664D40" w14:textId="2D998872" w:rsidR="00BB0F7D" w:rsidRDefault="00BB0F7D" w:rsidP="00450387">
      <w:pPr>
        <w:pStyle w:val="a4"/>
        <w:numPr>
          <w:ilvl w:val="1"/>
          <w:numId w:val="1"/>
        </w:numPr>
        <w:ind w:leftChars="0"/>
      </w:pPr>
      <w:r>
        <w:rPr>
          <w:rFonts w:hint="eastAsia"/>
        </w:rPr>
        <w:t>출석</w:t>
      </w:r>
      <w:r>
        <w:t>,</w:t>
      </w:r>
      <w:r w:rsidR="00553629">
        <w:t xml:space="preserve"> </w:t>
      </w:r>
      <w:r>
        <w:t>지각,</w:t>
      </w:r>
      <w:r w:rsidR="00553629">
        <w:t xml:space="preserve"> </w:t>
      </w:r>
      <w:r w:rsidR="00553629">
        <w:rPr>
          <w:rFonts w:hint="eastAsia"/>
        </w:rPr>
        <w:t>결</w:t>
      </w:r>
      <w:r>
        <w:t xml:space="preserve">석 상태 </w:t>
      </w:r>
      <w:r w:rsidR="00553629">
        <w:rPr>
          <w:rFonts w:hint="eastAsia"/>
        </w:rPr>
        <w:t>처리</w:t>
      </w:r>
      <w:r w:rsidR="00450387">
        <w:rPr>
          <w:rFonts w:hint="eastAsia"/>
        </w:rPr>
        <w:t xml:space="preserve"> 및 </w:t>
      </w:r>
      <w:r w:rsidR="00450387">
        <w:t xml:space="preserve">DB </w:t>
      </w:r>
      <w:r w:rsidR="00450387">
        <w:rPr>
          <w:rFonts w:hint="eastAsia"/>
        </w:rPr>
        <w:t>저장</w:t>
      </w:r>
    </w:p>
    <w:p w14:paraId="70BBF3BF" w14:textId="40D3AAD2" w:rsidR="00450387" w:rsidRDefault="00450387" w:rsidP="00450387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수업 참여도 &amp; 집중도 정보 제공</w:t>
      </w:r>
    </w:p>
    <w:p w14:paraId="134D07B2" w14:textId="402A2204" w:rsidR="00450387" w:rsidRDefault="00450387" w:rsidP="00450387">
      <w:pPr>
        <w:pStyle w:val="a4"/>
        <w:numPr>
          <w:ilvl w:val="1"/>
          <w:numId w:val="1"/>
        </w:numPr>
        <w:ind w:leftChars="0"/>
      </w:pPr>
      <w:r>
        <w:rPr>
          <w:rFonts w:hint="eastAsia"/>
        </w:rPr>
        <w:t>강의/수업 단위로 완료된 학생 출석률, 얼굴 인식률에 따른 분석</w:t>
      </w:r>
      <w:r w:rsidR="00D11B92">
        <w:rPr>
          <w:rFonts w:hint="eastAsia"/>
        </w:rPr>
        <w:t xml:space="preserve"> 수행</w:t>
      </w:r>
    </w:p>
    <w:p w14:paraId="3007D556" w14:textId="24C923E6" w:rsidR="00450387" w:rsidRDefault="00450387" w:rsidP="00450387">
      <w:pPr>
        <w:pStyle w:val="a4"/>
        <w:numPr>
          <w:ilvl w:val="1"/>
          <w:numId w:val="1"/>
        </w:numPr>
        <w:ind w:leftChars="0"/>
      </w:pPr>
      <w:r>
        <w:rPr>
          <w:rFonts w:hint="eastAsia"/>
        </w:rPr>
        <w:t>분석된 데이터 시각화(그래프/도표 형태)</w:t>
      </w:r>
    </w:p>
    <w:p w14:paraId="67706E46" w14:textId="15AAC932" w:rsidR="00553629" w:rsidRDefault="00E0028D" w:rsidP="00553629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웹 페이지를 통한 출결 관리 서비스 제공</w:t>
      </w:r>
    </w:p>
    <w:p w14:paraId="5F435596" w14:textId="5411F537" w:rsidR="00553629" w:rsidRDefault="006C5B8A" w:rsidP="00553629">
      <w:pPr>
        <w:pStyle w:val="a4"/>
        <w:numPr>
          <w:ilvl w:val="1"/>
          <w:numId w:val="1"/>
        </w:numPr>
        <w:ind w:leftChars="0"/>
      </w:pPr>
      <w:r>
        <w:rPr>
          <w:rFonts w:hint="eastAsia"/>
        </w:rPr>
        <w:t>사용자</w:t>
      </w:r>
      <w:r w:rsidR="00BB0F7D">
        <w:t xml:space="preserve"> </w:t>
      </w:r>
      <w:r w:rsidR="00E0028D">
        <w:rPr>
          <w:rFonts w:hint="eastAsia"/>
        </w:rPr>
        <w:t>인증 절차 수행</w:t>
      </w:r>
      <w:r w:rsidR="00450387">
        <w:rPr>
          <w:rFonts w:hint="eastAsia"/>
        </w:rPr>
        <w:t>(로그인 기능 포함)</w:t>
      </w:r>
    </w:p>
    <w:p w14:paraId="5B512963" w14:textId="77777777" w:rsidR="00D11B92" w:rsidRDefault="00450387" w:rsidP="00D11B92">
      <w:pPr>
        <w:pStyle w:val="a4"/>
        <w:numPr>
          <w:ilvl w:val="1"/>
          <w:numId w:val="1"/>
        </w:numPr>
        <w:ind w:leftChars="0"/>
      </w:pPr>
      <w:r>
        <w:rPr>
          <w:rFonts w:hint="eastAsia"/>
        </w:rPr>
        <w:t xml:space="preserve">사용자 별 다른 </w:t>
      </w:r>
      <w:r>
        <w:t xml:space="preserve">UI </w:t>
      </w:r>
      <w:r>
        <w:rPr>
          <w:rFonts w:hint="eastAsia"/>
        </w:rPr>
        <w:t>제공</w:t>
      </w:r>
    </w:p>
    <w:p w14:paraId="16A0DBB3" w14:textId="3F989321" w:rsidR="00D11B92" w:rsidRDefault="00450387" w:rsidP="00D11B92">
      <w:pPr>
        <w:pStyle w:val="a4"/>
        <w:numPr>
          <w:ilvl w:val="1"/>
          <w:numId w:val="1"/>
        </w:numPr>
        <w:ind w:leftChars="0"/>
      </w:pPr>
      <w:r>
        <w:rPr>
          <w:rFonts w:hint="eastAsia"/>
        </w:rPr>
        <w:t>출결 상태 데이터 시각화</w:t>
      </w:r>
      <w:r w:rsidR="00D11B92" w:rsidRPr="00D11B92">
        <w:t xml:space="preserve"> </w:t>
      </w:r>
    </w:p>
    <w:p w14:paraId="16E5F87D" w14:textId="2567B53E" w:rsidR="00D11B92" w:rsidRDefault="00D11B92" w:rsidP="00D11B92">
      <w:pPr>
        <w:pStyle w:val="a4"/>
        <w:numPr>
          <w:ilvl w:val="0"/>
          <w:numId w:val="1"/>
        </w:numPr>
        <w:ind w:leftChars="0"/>
      </w:pPr>
      <w:r>
        <w:t>장치</w:t>
      </w:r>
      <w:r>
        <w:rPr>
          <w:rFonts w:hint="eastAsia"/>
        </w:rPr>
        <w:t xml:space="preserve"> 연결 및 통신 제어</w:t>
      </w:r>
      <w:r>
        <w:t xml:space="preserve"> </w:t>
      </w:r>
    </w:p>
    <w:p w14:paraId="0F7A8C82" w14:textId="77777777" w:rsidR="00D11B92" w:rsidRDefault="00D11B92" w:rsidP="00D11B92">
      <w:pPr>
        <w:pStyle w:val="a4"/>
        <w:numPr>
          <w:ilvl w:val="1"/>
          <w:numId w:val="1"/>
        </w:numPr>
        <w:ind w:leftChars="0"/>
      </w:pPr>
      <w:r>
        <w:rPr>
          <w:rFonts w:hint="eastAsia"/>
        </w:rPr>
        <w:t>웹캠과</w:t>
      </w:r>
      <w:r>
        <w:t xml:space="preserve"> 라즈베리파이의 연동 상태 확인</w:t>
      </w:r>
    </w:p>
    <w:p w14:paraId="5A4BC829" w14:textId="77777777" w:rsidR="00450387" w:rsidRDefault="00D11B92" w:rsidP="00A61D84">
      <w:pPr>
        <w:pStyle w:val="a4"/>
        <w:numPr>
          <w:ilvl w:val="1"/>
          <w:numId w:val="1"/>
        </w:numPr>
        <w:ind w:leftChars="0"/>
      </w:pPr>
      <w:r>
        <w:rPr>
          <w:rFonts w:hint="eastAsia"/>
        </w:rPr>
        <w:t>장치와</w:t>
      </w:r>
      <w:r>
        <w:t xml:space="preserve"> 서버 간 통신 제어</w:t>
      </w:r>
    </w:p>
    <w:p w14:paraId="53143CD2" w14:textId="7444C6AE" w:rsidR="00527079" w:rsidRPr="00802090" w:rsidRDefault="006D746D" w:rsidP="00802090">
      <w:pPr>
        <w:pStyle w:val="2"/>
        <w:rPr>
          <w:b/>
          <w:sz w:val="36"/>
          <w:szCs w:val="32"/>
        </w:rPr>
      </w:pPr>
      <w:bookmarkStart w:id="21" w:name="_Toc480334588"/>
      <w:r w:rsidRPr="002832AA">
        <w:rPr>
          <w:rFonts w:hint="eastAsia"/>
          <w:b/>
          <w:sz w:val="36"/>
          <w:szCs w:val="32"/>
        </w:rPr>
        <w:lastRenderedPageBreak/>
        <w:t>주요 사용 사례</w:t>
      </w:r>
      <w:bookmarkEnd w:id="21"/>
    </w:p>
    <w:p w14:paraId="477D881A" w14:textId="77777777" w:rsidR="00737B16" w:rsidRPr="00527079" w:rsidRDefault="00737B16" w:rsidP="00527079"/>
    <w:p w14:paraId="6312987E" w14:textId="7CF56A01" w:rsidR="00527079" w:rsidRDefault="00A0438E" w:rsidP="00527079">
      <w:pPr>
        <w:keepNext/>
        <w:jc w:val="center"/>
      </w:pPr>
      <w:r>
        <w:object w:dxaOrig="11955" w:dyaOrig="8640" w14:anchorId="502028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24pt" o:ole="">
            <v:imagedata r:id="rId13" o:title=""/>
          </v:shape>
          <o:OLEObject Type="Embed" ProgID="Visio.Drawing.15" ShapeID="_x0000_i1025" DrawAspect="Content" ObjectID="_1554117812" r:id="rId14"/>
        </w:object>
      </w:r>
    </w:p>
    <w:p w14:paraId="5A4627BF" w14:textId="5CEFFF04" w:rsidR="00CA19A5" w:rsidRDefault="00527079" w:rsidP="00527079">
      <w:pPr>
        <w:pStyle w:val="a9"/>
        <w:jc w:val="center"/>
      </w:pPr>
      <w:bookmarkStart w:id="22" w:name="_Toc48033460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2C3292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사용 사례 다이어그램</w:t>
      </w:r>
      <w:bookmarkEnd w:id="22"/>
    </w:p>
    <w:p w14:paraId="14B9E6AB" w14:textId="77777777" w:rsidR="00802090" w:rsidRPr="00802090" w:rsidRDefault="00802090" w:rsidP="00802090"/>
    <w:p w14:paraId="00586471" w14:textId="4F5BEF78" w:rsidR="00A84F62" w:rsidRDefault="00802090" w:rsidP="00573D9C">
      <w:pPr>
        <w:pStyle w:val="a4"/>
        <w:numPr>
          <w:ilvl w:val="0"/>
          <w:numId w:val="14"/>
        </w:numPr>
        <w:ind w:leftChars="0"/>
      </w:pPr>
      <w:r w:rsidRPr="00D11B92">
        <w:rPr>
          <w:rFonts w:hint="eastAsia"/>
          <w:b/>
        </w:rPr>
        <w:t>얼굴 등록하기:</w:t>
      </w:r>
      <w:r>
        <w:t xml:space="preserve"> </w:t>
      </w:r>
      <w:r>
        <w:rPr>
          <w:rFonts w:hint="eastAsia"/>
        </w:rPr>
        <w:t xml:space="preserve">얼굴 인식을 통해 출결 처리를 하기 위해 학생들의 얼굴에 대한 정보가 데이터베이스에 저장되어 있어야 한다. 최초의 얼굴 등록은 출결 시스템 관리자에 의해 수행된다. 학생이 얼굴 정보를 재등록 하는 사례는 </w:t>
      </w:r>
      <w:r w:rsidR="00A62AAE">
        <w:rPr>
          <w:rFonts w:hint="eastAsia"/>
        </w:rPr>
        <w:t xml:space="preserve">이번 </w:t>
      </w:r>
      <w:r>
        <w:rPr>
          <w:rFonts w:hint="eastAsia"/>
        </w:rPr>
        <w:t>개발 범위에 포함</w:t>
      </w:r>
      <w:r w:rsidR="00A62AAE">
        <w:rPr>
          <w:rFonts w:hint="eastAsia"/>
        </w:rPr>
        <w:t>되</w:t>
      </w:r>
      <w:r>
        <w:rPr>
          <w:rFonts w:hint="eastAsia"/>
        </w:rPr>
        <w:t>지 않았다.</w:t>
      </w:r>
    </w:p>
    <w:p w14:paraId="6D859F22" w14:textId="11FAF0D5" w:rsidR="00802090" w:rsidRDefault="00802090" w:rsidP="00573D9C">
      <w:pPr>
        <w:pStyle w:val="a4"/>
        <w:numPr>
          <w:ilvl w:val="0"/>
          <w:numId w:val="14"/>
        </w:numPr>
        <w:ind w:leftChars="0"/>
      </w:pPr>
      <w:r w:rsidRPr="00D11B92">
        <w:rPr>
          <w:rFonts w:hint="eastAsia"/>
          <w:b/>
        </w:rPr>
        <w:t>출결 처리 관리하기:</w:t>
      </w:r>
      <w:r>
        <w:t xml:space="preserve"> </w:t>
      </w:r>
      <w:r>
        <w:rPr>
          <w:rFonts w:hint="eastAsia"/>
        </w:rPr>
        <w:t>학생은 본인이 수강하고 있는 과목에 한해 자신의 출결 상태를 확인할 수 있다. 교수는 담당 강의에 한해 관련된 수강생(학생)들의 출결 상태를 확인하고 필요하다면 수정하는 작업도 진행할 수 있다.</w:t>
      </w:r>
    </w:p>
    <w:p w14:paraId="5643E910" w14:textId="7DFFEB12" w:rsidR="00802090" w:rsidRDefault="00802090" w:rsidP="00573D9C">
      <w:pPr>
        <w:pStyle w:val="a4"/>
        <w:numPr>
          <w:ilvl w:val="0"/>
          <w:numId w:val="14"/>
        </w:numPr>
        <w:ind w:leftChars="0"/>
      </w:pPr>
      <w:r w:rsidRPr="00D11B92">
        <w:rPr>
          <w:rFonts w:hint="eastAsia"/>
          <w:b/>
        </w:rPr>
        <w:t>수업 참여도/집중도 확인하기:</w:t>
      </w:r>
      <w:r>
        <w:rPr>
          <w:rFonts w:hint="eastAsia"/>
        </w:rPr>
        <w:t xml:space="preserve"> 교수는 담당 중인 강의의 학생 출석률, 얼굴 인식률에 따른 수업 참여도와 집중도에 대한 정보를 </w:t>
      </w:r>
      <w:r w:rsidR="00A62AAE">
        <w:rPr>
          <w:rFonts w:hint="eastAsia"/>
        </w:rPr>
        <w:t>확인한다.</w:t>
      </w:r>
      <w:r w:rsidR="00A62AAE">
        <w:t xml:space="preserve"> </w:t>
      </w:r>
    </w:p>
    <w:p w14:paraId="07A70A6C" w14:textId="14EA94EA" w:rsidR="00802090" w:rsidRDefault="00802090" w:rsidP="00573D9C">
      <w:pPr>
        <w:pStyle w:val="a4"/>
        <w:numPr>
          <w:ilvl w:val="0"/>
          <w:numId w:val="14"/>
        </w:numPr>
        <w:ind w:leftChars="0"/>
      </w:pPr>
      <w:r w:rsidRPr="00A61D84">
        <w:rPr>
          <w:rFonts w:hint="eastAsia"/>
          <w:b/>
        </w:rPr>
        <w:t>사용자 관리:</w:t>
      </w:r>
      <w:r w:rsidRPr="00A61D84">
        <w:rPr>
          <w:rFonts w:hint="eastAsia"/>
        </w:rPr>
        <w:t xml:space="preserve"> </w:t>
      </w:r>
      <w:r w:rsidR="00D11B92">
        <w:rPr>
          <w:rFonts w:hint="eastAsia"/>
        </w:rPr>
        <w:t xml:space="preserve">출결 시스템 관리자는 학교 정보 관리 시스템의 지원을 </w:t>
      </w:r>
      <w:r w:rsidR="00A61D84">
        <w:rPr>
          <w:rFonts w:hint="eastAsia"/>
        </w:rPr>
        <w:t>통해</w:t>
      </w:r>
      <w:r w:rsidR="00D11B92">
        <w:rPr>
          <w:rFonts w:hint="eastAsia"/>
        </w:rPr>
        <w:t xml:space="preserve"> 출석 관리 서비스</w:t>
      </w:r>
      <w:r w:rsidR="00A61D84">
        <w:rPr>
          <w:rFonts w:hint="eastAsia"/>
        </w:rPr>
        <w:t xml:space="preserve">를 제공 받을 </w:t>
      </w:r>
      <w:r w:rsidR="00203BD9">
        <w:rPr>
          <w:rFonts w:hint="eastAsia"/>
        </w:rPr>
        <w:t>사용자의 범위를 지정하고 관리한다.</w:t>
      </w:r>
    </w:p>
    <w:p w14:paraId="407DF3EC" w14:textId="6F342254" w:rsidR="00CA19A5" w:rsidRDefault="0003723E" w:rsidP="00A84F62">
      <w:pPr>
        <w:pStyle w:val="3"/>
        <w:ind w:leftChars="77" w:left="454" w:hangingChars="107" w:hanging="300"/>
        <w:rPr>
          <w:b/>
          <w:sz w:val="28"/>
          <w:szCs w:val="28"/>
        </w:rPr>
      </w:pPr>
      <w:r w:rsidRPr="004D3469">
        <w:rPr>
          <w:rFonts w:hint="eastAsia"/>
          <w:b/>
          <w:sz w:val="28"/>
          <w:szCs w:val="28"/>
        </w:rPr>
        <w:lastRenderedPageBreak/>
        <w:t>사용사례1: 얼굴 등록하기</w:t>
      </w:r>
    </w:p>
    <w:tbl>
      <w:tblPr>
        <w:tblStyle w:val="5-6"/>
        <w:tblW w:w="9007" w:type="dxa"/>
        <w:tblBorders>
          <w:top w:val="single" w:sz="6" w:space="0" w:color="538135" w:themeColor="accent6" w:themeShade="BF"/>
          <w:left w:val="single" w:sz="6" w:space="0" w:color="538135" w:themeColor="accent6" w:themeShade="BF"/>
          <w:bottom w:val="single" w:sz="6" w:space="0" w:color="538135" w:themeColor="accent6" w:themeShade="BF"/>
          <w:right w:val="single" w:sz="6" w:space="0" w:color="538135" w:themeColor="accent6" w:themeShade="BF"/>
          <w:insideH w:val="single" w:sz="6" w:space="0" w:color="538135" w:themeColor="accent6" w:themeShade="BF"/>
          <w:insideV w:val="single" w:sz="6" w:space="0" w:color="538135" w:themeColor="accent6" w:themeShade="BF"/>
        </w:tblBorders>
        <w:tblLook w:val="0480" w:firstRow="0" w:lastRow="0" w:firstColumn="1" w:lastColumn="0" w:noHBand="0" w:noVBand="1"/>
      </w:tblPr>
      <w:tblGrid>
        <w:gridCol w:w="1835"/>
        <w:gridCol w:w="7172"/>
      </w:tblGrid>
      <w:tr w:rsidR="00D11B92" w14:paraId="348FBA70" w14:textId="77777777" w:rsidTr="00A6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  <w:tcBorders>
              <w:top w:val="none" w:sz="0" w:space="0" w:color="auto"/>
              <w:left w:val="none" w:sz="0" w:space="0" w:color="auto"/>
              <w:bottom w:val="single" w:sz="6" w:space="0" w:color="538135" w:themeColor="accent6" w:themeShade="BF"/>
            </w:tcBorders>
            <w:shd w:val="clear" w:color="auto" w:fill="E2EFD9" w:themeFill="accent6" w:themeFillTint="33"/>
          </w:tcPr>
          <w:p w14:paraId="3FEED76C" w14:textId="332A5D90" w:rsidR="00D11B92" w:rsidRPr="00D11B92" w:rsidRDefault="00A0438E" w:rsidP="004D3469">
            <w:pPr>
              <w:rPr>
                <w:color w:val="auto"/>
              </w:rPr>
            </w:pPr>
            <w:r>
              <w:rPr>
                <w:rFonts w:hint="eastAsia"/>
                <w:color w:val="auto"/>
              </w:rPr>
              <w:t xml:space="preserve">Primary </w:t>
            </w:r>
            <w:r>
              <w:rPr>
                <w:color w:val="auto"/>
              </w:rPr>
              <w:t>a</w:t>
            </w:r>
            <w:r w:rsidR="00D11B92" w:rsidRPr="00D11B92">
              <w:rPr>
                <w:rFonts w:hint="eastAsia"/>
                <w:color w:val="auto"/>
              </w:rPr>
              <w:t>ctor</w:t>
            </w:r>
          </w:p>
        </w:tc>
        <w:tc>
          <w:tcPr>
            <w:tcW w:w="7172" w:type="dxa"/>
            <w:tcBorders>
              <w:bottom w:val="single" w:sz="6" w:space="0" w:color="538135" w:themeColor="accent6" w:themeShade="BF"/>
            </w:tcBorders>
            <w:shd w:val="clear" w:color="auto" w:fill="FFFFFF" w:themeFill="background1"/>
          </w:tcPr>
          <w:p w14:paraId="48CB2679" w14:textId="3A1B90D9" w:rsidR="00D11B92" w:rsidRPr="00B42035" w:rsidRDefault="00A61D84" w:rsidP="004D34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출결 시스템 관리자</w:t>
            </w:r>
          </w:p>
        </w:tc>
      </w:tr>
      <w:tr w:rsidR="00A61D84" w14:paraId="1E1C0A32" w14:textId="77777777" w:rsidTr="00A6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  <w:tcBorders>
              <w:left w:val="single" w:sz="6" w:space="0" w:color="538135" w:themeColor="accent6" w:themeShade="BF"/>
            </w:tcBorders>
            <w:shd w:val="clear" w:color="auto" w:fill="E2EFD9" w:themeFill="accent6" w:themeFillTint="33"/>
          </w:tcPr>
          <w:p w14:paraId="74190CD0" w14:textId="2915B7F8" w:rsidR="00A61D84" w:rsidRPr="00A61D84" w:rsidRDefault="00A61D84" w:rsidP="004D3469">
            <w:pPr>
              <w:rPr>
                <w:color w:val="auto"/>
              </w:rPr>
            </w:pPr>
            <w:r>
              <w:rPr>
                <w:color w:val="auto"/>
              </w:rPr>
              <w:t>Stakeholders</w:t>
            </w:r>
          </w:p>
        </w:tc>
        <w:tc>
          <w:tcPr>
            <w:tcW w:w="7172" w:type="dxa"/>
            <w:shd w:val="clear" w:color="auto" w:fill="FFFFFF" w:themeFill="background1"/>
          </w:tcPr>
          <w:p w14:paraId="000D6D05" w14:textId="32C6DE56" w:rsidR="00A61D84" w:rsidRPr="00B42035" w:rsidRDefault="00A61D84" w:rsidP="004D34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학생, 학교 정보 관리 시스템</w:t>
            </w:r>
          </w:p>
        </w:tc>
      </w:tr>
      <w:tr w:rsidR="00D11B92" w14:paraId="71AB5304" w14:textId="77777777" w:rsidTr="00A6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08F0234C" w14:textId="2469E8EE" w:rsidR="00D11B92" w:rsidRPr="00D11B92" w:rsidRDefault="00D11B92" w:rsidP="004D3469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Text d</w:t>
            </w:r>
            <w:r w:rsidRPr="00D11B92">
              <w:rPr>
                <w:color w:val="auto"/>
              </w:rPr>
              <w:t>escription</w:t>
            </w:r>
          </w:p>
        </w:tc>
        <w:tc>
          <w:tcPr>
            <w:tcW w:w="7172" w:type="dxa"/>
            <w:shd w:val="clear" w:color="auto" w:fill="FFFFFF" w:themeFill="background1"/>
          </w:tcPr>
          <w:p w14:paraId="7F86CE75" w14:textId="1D2347D4" w:rsidR="00D11B92" w:rsidRPr="00B42035" w:rsidRDefault="00A61D84" w:rsidP="004D34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출결 시스템 관리자는 얼굴 인식 출결을 위한 학생 얼굴 정보를 등록한다.</w:t>
            </w:r>
          </w:p>
        </w:tc>
      </w:tr>
      <w:tr w:rsidR="00D11B92" w14:paraId="677AE743" w14:textId="77777777" w:rsidTr="00A6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549CABAD" w14:textId="258A4803" w:rsidR="00D11B92" w:rsidRPr="00D11B92" w:rsidRDefault="00D11B92" w:rsidP="004D3469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Preconditions</w:t>
            </w:r>
          </w:p>
        </w:tc>
        <w:tc>
          <w:tcPr>
            <w:tcW w:w="7172" w:type="dxa"/>
            <w:shd w:val="clear" w:color="auto" w:fill="FFFFFF" w:themeFill="background1"/>
          </w:tcPr>
          <w:p w14:paraId="4AC28E3A" w14:textId="77777777" w:rsidR="00A61D84" w:rsidRPr="00B42035" w:rsidRDefault="00A61D84" w:rsidP="004D34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학교 정보 관리 시스템으로부터 학생에 대한 정보를 지원받았다.</w:t>
            </w:r>
          </w:p>
          <w:p w14:paraId="2FDE9179" w14:textId="77777777" w:rsidR="00203BD9" w:rsidRPr="00B42035" w:rsidRDefault="00203BD9" w:rsidP="004D34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출결 관리 웹 페이지에서 관리자 권한으로 로그인을 완료했다.</w:t>
            </w:r>
          </w:p>
          <w:p w14:paraId="0A2973D3" w14:textId="77777777" w:rsidR="001A77EE" w:rsidRPr="00B42035" w:rsidRDefault="001A77EE" w:rsidP="004D34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출결 시스템에 등록된 사용자 목록에서 얼굴을 등록해야 하는 학생의 정보를 조회하고 신분이 일치하는지 확인했다.</w:t>
            </w:r>
          </w:p>
          <w:p w14:paraId="1972E2FE" w14:textId="0565CD09" w:rsidR="00B42035" w:rsidRPr="00B42035" w:rsidRDefault="00B42035" w:rsidP="004D34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사용 중인 디바이스가 네트워크에 연결되었다.</w:t>
            </w:r>
          </w:p>
        </w:tc>
      </w:tr>
      <w:tr w:rsidR="00D11B92" w14:paraId="40ED5A1A" w14:textId="77777777" w:rsidTr="00A6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7106EFFF" w14:textId="31A01014" w:rsidR="00D11B92" w:rsidRPr="00D11B92" w:rsidRDefault="006713C6" w:rsidP="004D3469">
            <w:pPr>
              <w:rPr>
                <w:color w:val="auto"/>
              </w:rPr>
            </w:pPr>
            <w:r>
              <w:rPr>
                <w:rFonts w:hint="eastAsia"/>
                <w:color w:val="auto"/>
              </w:rPr>
              <w:t>Basic Flow</w:t>
            </w:r>
          </w:p>
        </w:tc>
        <w:tc>
          <w:tcPr>
            <w:tcW w:w="7172" w:type="dxa"/>
            <w:shd w:val="clear" w:color="auto" w:fill="FFFFFF" w:themeFill="background1"/>
          </w:tcPr>
          <w:p w14:paraId="6E17F96E" w14:textId="0849CA61" w:rsidR="00D11B92" w:rsidRPr="00B42035" w:rsidRDefault="00203BD9" w:rsidP="00573D9C">
            <w:pPr>
              <w:pStyle w:val="a4"/>
              <w:numPr>
                <w:ilvl w:val="0"/>
                <w:numId w:val="15"/>
              </w:numPr>
              <w:ind w:leftChars="-32" w:left="29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출결 시스템 관리자가 출결 관리 웹 페이지에서 학생 얼굴 정보 추가 기능을 선택한다.</w:t>
            </w:r>
          </w:p>
          <w:p w14:paraId="59C45FDB" w14:textId="77777777" w:rsidR="00203BD9" w:rsidRPr="00B42035" w:rsidRDefault="00203BD9" w:rsidP="00573D9C">
            <w:pPr>
              <w:pStyle w:val="a4"/>
              <w:numPr>
                <w:ilvl w:val="0"/>
                <w:numId w:val="15"/>
              </w:numPr>
              <w:ind w:leftChars="-32" w:left="29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에서 웹캠을 동작 시키고 촬영해야 하는 얼굴 방향과 카메라에 인식되고 있는 화면을 관리자에게 보여준다.</w:t>
            </w:r>
          </w:p>
          <w:p w14:paraId="43BC93F6" w14:textId="49B90350" w:rsidR="00203BD9" w:rsidRPr="00B42035" w:rsidRDefault="00203BD9" w:rsidP="00D15FD1">
            <w:pPr>
              <w:pStyle w:val="a4"/>
              <w:numPr>
                <w:ilvl w:val="0"/>
                <w:numId w:val="15"/>
              </w:numPr>
              <w:ind w:leftChars="-32" w:left="29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관리자</w:t>
            </w:r>
            <w:r w:rsidR="00D15FD1">
              <w:rPr>
                <w:rFonts w:hint="eastAsia"/>
                <w:sz w:val="19"/>
                <w:szCs w:val="19"/>
              </w:rPr>
              <w:t>는 학생 얼굴을 정해진 방향에 맞춰 촬영한다.</w:t>
            </w:r>
          </w:p>
          <w:p w14:paraId="2AA8B30D" w14:textId="77777777" w:rsidR="00F64AA6" w:rsidRPr="00B42035" w:rsidRDefault="00F64AA6" w:rsidP="00573D9C">
            <w:pPr>
              <w:pStyle w:val="a4"/>
              <w:numPr>
                <w:ilvl w:val="0"/>
                <w:numId w:val="15"/>
              </w:numPr>
              <w:ind w:leftChars="-32" w:left="29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 xml:space="preserve">시스템에서 웹캠을 통해 촬영된 사진이 성공적으로 분석되면 다음 촬영을 요청한다. </w:t>
            </w:r>
          </w:p>
          <w:p w14:paraId="31007BEA" w14:textId="1C50C4BC" w:rsidR="001A77EE" w:rsidRPr="00B42035" w:rsidRDefault="001A77EE" w:rsidP="00A0438E">
            <w:pPr>
              <w:ind w:leftChars="-32" w:left="-6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19"/>
                <w:szCs w:val="19"/>
              </w:rPr>
            </w:pPr>
            <w:r w:rsidRPr="00B42035">
              <w:rPr>
                <w:rFonts w:hint="eastAsia"/>
                <w:i/>
                <w:sz w:val="19"/>
                <w:szCs w:val="19"/>
              </w:rPr>
              <w:t xml:space="preserve">필요한 모든 방향의 얼굴 사진을 촬영할 때까지 </w:t>
            </w:r>
            <w:r w:rsidR="00F64AA6" w:rsidRPr="00B42035">
              <w:rPr>
                <w:i/>
                <w:sz w:val="19"/>
                <w:szCs w:val="19"/>
              </w:rPr>
              <w:t>2 - 5</w:t>
            </w:r>
            <w:r w:rsidRPr="00B42035">
              <w:rPr>
                <w:rFonts w:hint="eastAsia"/>
                <w:i/>
                <w:sz w:val="19"/>
                <w:szCs w:val="19"/>
              </w:rPr>
              <w:t>번을 반복한다.</w:t>
            </w:r>
          </w:p>
          <w:p w14:paraId="23D347F1" w14:textId="77777777" w:rsidR="001A77EE" w:rsidRPr="00B42035" w:rsidRDefault="001A77EE" w:rsidP="00573D9C">
            <w:pPr>
              <w:pStyle w:val="a4"/>
              <w:numPr>
                <w:ilvl w:val="0"/>
                <w:numId w:val="15"/>
              </w:numPr>
              <w:ind w:leftChars="-32" w:left="29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관리자는 촬영 완료를 요청한다.</w:t>
            </w:r>
          </w:p>
          <w:p w14:paraId="46238E10" w14:textId="730A69A2" w:rsidR="001A77EE" w:rsidRDefault="001A77EE" w:rsidP="00573D9C">
            <w:pPr>
              <w:pStyle w:val="a4"/>
              <w:numPr>
                <w:ilvl w:val="0"/>
                <w:numId w:val="15"/>
              </w:numPr>
              <w:ind w:leftChars="-32" w:left="29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 xml:space="preserve">시스템은 촬영된 사진이 앞으로 해당 학생의 얼굴 인식 출결에 사용될 수 있도록 학습하는 과정을 거치고 </w:t>
            </w:r>
            <w:r w:rsidRPr="00B42035">
              <w:rPr>
                <w:sz w:val="19"/>
                <w:szCs w:val="19"/>
              </w:rPr>
              <w:t>DB</w:t>
            </w:r>
            <w:r w:rsidRPr="00B42035">
              <w:rPr>
                <w:rFonts w:hint="eastAsia"/>
                <w:sz w:val="19"/>
                <w:szCs w:val="19"/>
              </w:rPr>
              <w:t>에 성공적으로 저장되었음을 관리자에게 알린다.</w:t>
            </w:r>
          </w:p>
          <w:p w14:paraId="71834FBA" w14:textId="53D8996A" w:rsidR="00D15FD1" w:rsidRDefault="00D15FD1" w:rsidP="00573D9C">
            <w:pPr>
              <w:pStyle w:val="a4"/>
              <w:numPr>
                <w:ilvl w:val="0"/>
                <w:numId w:val="15"/>
              </w:numPr>
              <w:ind w:leftChars="-32" w:left="29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관리자는 학생이 시스템에 성공적으로 인식되는지 테스트 요청을 보낸다.</w:t>
            </w:r>
          </w:p>
          <w:p w14:paraId="37826534" w14:textId="2C192A16" w:rsidR="00D15FD1" w:rsidRPr="00B42035" w:rsidRDefault="00D15FD1" w:rsidP="00573D9C">
            <w:pPr>
              <w:pStyle w:val="a4"/>
              <w:numPr>
                <w:ilvl w:val="0"/>
                <w:numId w:val="15"/>
              </w:numPr>
              <w:ind w:leftChars="-32" w:left="29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시스템에서 웹캠을 통해 학생 얼굴을 촬영하고 인식 성공 신호를 보낸다.</w:t>
            </w:r>
          </w:p>
          <w:p w14:paraId="3231F0BD" w14:textId="2E078F1F" w:rsidR="001A77EE" w:rsidRPr="00B42035" w:rsidRDefault="001A77EE" w:rsidP="00573D9C">
            <w:pPr>
              <w:pStyle w:val="a4"/>
              <w:numPr>
                <w:ilvl w:val="0"/>
                <w:numId w:val="15"/>
              </w:numPr>
              <w:ind w:leftChars="-32" w:left="29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관리자는 학생 얼굴 등</w:t>
            </w:r>
            <w:r w:rsidR="00D15FD1">
              <w:rPr>
                <w:rFonts w:hint="eastAsia"/>
                <w:sz w:val="19"/>
                <w:szCs w:val="19"/>
              </w:rPr>
              <w:t>록</w:t>
            </w:r>
            <w:r w:rsidR="00A54F6D" w:rsidRPr="00B42035">
              <w:rPr>
                <w:rFonts w:hint="eastAsia"/>
                <w:sz w:val="19"/>
                <w:szCs w:val="19"/>
              </w:rPr>
              <w:t>을 마친다</w:t>
            </w:r>
            <w:r w:rsidRPr="00B42035">
              <w:rPr>
                <w:rFonts w:hint="eastAsia"/>
                <w:sz w:val="19"/>
                <w:szCs w:val="19"/>
              </w:rPr>
              <w:t>.</w:t>
            </w:r>
          </w:p>
        </w:tc>
      </w:tr>
      <w:tr w:rsidR="00D11B92" w14:paraId="535EB75C" w14:textId="77777777" w:rsidTr="00A6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45E5932A" w14:textId="250AFFB1" w:rsidR="00D11B92" w:rsidRPr="00D11B92" w:rsidRDefault="00D11B92" w:rsidP="004D3469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 xml:space="preserve">Alternative </w:t>
            </w:r>
            <w:r w:rsidR="006713C6">
              <w:rPr>
                <w:color w:val="auto"/>
              </w:rPr>
              <w:t>Flows</w:t>
            </w:r>
          </w:p>
        </w:tc>
        <w:tc>
          <w:tcPr>
            <w:tcW w:w="7172" w:type="dxa"/>
            <w:shd w:val="clear" w:color="auto" w:fill="FFFFFF" w:themeFill="background1"/>
          </w:tcPr>
          <w:p w14:paraId="7275C430" w14:textId="048FBD57" w:rsidR="005033C0" w:rsidRPr="00B42035" w:rsidRDefault="005033C0" w:rsidP="00573D9C">
            <w:pPr>
              <w:pStyle w:val="a4"/>
              <w:numPr>
                <w:ilvl w:val="0"/>
                <w:numId w:val="16"/>
              </w:numPr>
              <w:ind w:leftChars="-32" w:left="2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진행 과정에서 시스템 동작이 실패했을 경우:</w:t>
            </w:r>
          </w:p>
          <w:p w14:paraId="7FAB42C0" w14:textId="4902F40C" w:rsidR="001A77EE" w:rsidRPr="00B42035" w:rsidRDefault="005033C0" w:rsidP="00573D9C">
            <w:pPr>
              <w:pStyle w:val="a4"/>
              <w:numPr>
                <w:ilvl w:val="0"/>
                <w:numId w:val="19"/>
              </w:numPr>
              <w:ind w:leftChars="142" w:left="64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 xml:space="preserve">시스템을 </w:t>
            </w:r>
            <w:r w:rsidR="006713C6" w:rsidRPr="00B42035">
              <w:rPr>
                <w:rFonts w:hint="eastAsia"/>
                <w:sz w:val="19"/>
                <w:szCs w:val="19"/>
              </w:rPr>
              <w:t>재</w:t>
            </w:r>
            <w:r w:rsidRPr="00B42035">
              <w:rPr>
                <w:rFonts w:hint="eastAsia"/>
                <w:sz w:val="19"/>
                <w:szCs w:val="19"/>
              </w:rPr>
              <w:t>시작하고 관리자 인증</w:t>
            </w:r>
            <w:r w:rsidR="006713C6" w:rsidRPr="00B42035">
              <w:rPr>
                <w:rFonts w:hint="eastAsia"/>
                <w:sz w:val="19"/>
                <w:szCs w:val="19"/>
              </w:rPr>
              <w:t xml:space="preserve"> 후</w:t>
            </w:r>
            <w:r w:rsidRPr="00B42035">
              <w:rPr>
                <w:rFonts w:hint="eastAsia"/>
                <w:sz w:val="19"/>
                <w:szCs w:val="19"/>
              </w:rPr>
              <w:t xml:space="preserve"> 이전 상태 복원을 요청한다.</w:t>
            </w:r>
          </w:p>
          <w:p w14:paraId="70E37A25" w14:textId="77777777" w:rsidR="005033C0" w:rsidRPr="00B42035" w:rsidRDefault="005033C0" w:rsidP="00573D9C">
            <w:pPr>
              <w:pStyle w:val="a4"/>
              <w:numPr>
                <w:ilvl w:val="0"/>
                <w:numId w:val="19"/>
              </w:numPr>
              <w:ind w:leftChars="142" w:left="64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은 이전 상태를 복원한다.</w:t>
            </w:r>
          </w:p>
          <w:p w14:paraId="6ED862C2" w14:textId="546AE7DE" w:rsidR="005033C0" w:rsidRPr="00B42035" w:rsidRDefault="006713C6" w:rsidP="00A0438E">
            <w:pPr>
              <w:ind w:leftChars="242" w:left="4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2a.</w:t>
            </w:r>
            <w:r w:rsidR="00B42035">
              <w:rPr>
                <w:sz w:val="19"/>
                <w:szCs w:val="19"/>
              </w:rPr>
              <w:t xml:space="preserve"> </w:t>
            </w:r>
            <w:r w:rsidR="005033C0" w:rsidRPr="00B42035">
              <w:rPr>
                <w:rFonts w:hint="eastAsia"/>
                <w:sz w:val="19"/>
                <w:szCs w:val="19"/>
              </w:rPr>
              <w:t>상태 복원에 실패하는 경우:</w:t>
            </w:r>
          </w:p>
          <w:p w14:paraId="53D63E29" w14:textId="76FE15A8" w:rsidR="005033C0" w:rsidRPr="00B42035" w:rsidRDefault="005033C0" w:rsidP="00573D9C">
            <w:pPr>
              <w:pStyle w:val="a4"/>
              <w:numPr>
                <w:ilvl w:val="1"/>
                <w:numId w:val="20"/>
              </w:numPr>
              <w:ind w:leftChars="342" w:left="10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에러 신호를 보내고 로그</w:t>
            </w:r>
            <w:r w:rsidR="006713C6" w:rsidRPr="00B42035">
              <w:rPr>
                <w:rFonts w:hint="eastAsia"/>
                <w:sz w:val="19"/>
                <w:szCs w:val="19"/>
              </w:rPr>
              <w:t>를 기록하고</w:t>
            </w:r>
            <w:r w:rsidRPr="00B42035">
              <w:rPr>
                <w:rFonts w:hint="eastAsia"/>
                <w:sz w:val="19"/>
                <w:szCs w:val="19"/>
              </w:rPr>
              <w:t xml:space="preserve"> </w:t>
            </w:r>
            <w:r w:rsidRPr="00B42035">
              <w:rPr>
                <w:sz w:val="19"/>
                <w:szCs w:val="19"/>
              </w:rPr>
              <w:t>Clean state</w:t>
            </w:r>
            <w:r w:rsidRPr="00B42035">
              <w:rPr>
                <w:rFonts w:hint="eastAsia"/>
                <w:sz w:val="19"/>
                <w:szCs w:val="19"/>
              </w:rPr>
              <w:t>로</w:t>
            </w:r>
            <w:r w:rsidRPr="00B42035">
              <w:rPr>
                <w:sz w:val="19"/>
                <w:szCs w:val="19"/>
              </w:rPr>
              <w:t xml:space="preserve"> </w:t>
            </w:r>
            <w:r w:rsidRPr="00B42035">
              <w:rPr>
                <w:rFonts w:hint="eastAsia"/>
                <w:sz w:val="19"/>
                <w:szCs w:val="19"/>
              </w:rPr>
              <w:t>전환한다.</w:t>
            </w:r>
          </w:p>
          <w:p w14:paraId="6EDC7051" w14:textId="77777777" w:rsidR="005033C0" w:rsidRPr="00B42035" w:rsidRDefault="005033C0" w:rsidP="00573D9C">
            <w:pPr>
              <w:pStyle w:val="a4"/>
              <w:numPr>
                <w:ilvl w:val="1"/>
                <w:numId w:val="20"/>
              </w:numPr>
              <w:ind w:leftChars="342" w:left="10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관리자는 학생 얼굴 등록 과정을 처음부터 수행한다.</w:t>
            </w:r>
          </w:p>
          <w:p w14:paraId="4AAF91EA" w14:textId="18393738" w:rsidR="005033C0" w:rsidRPr="00B42035" w:rsidRDefault="00F64AA6" w:rsidP="00A0438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5</w:t>
            </w:r>
            <w:r w:rsidRPr="00B42035">
              <w:rPr>
                <w:sz w:val="19"/>
                <w:szCs w:val="19"/>
              </w:rPr>
              <w:t>a</w:t>
            </w:r>
            <w:r w:rsidRPr="00B42035">
              <w:rPr>
                <w:rFonts w:hint="eastAsia"/>
                <w:sz w:val="19"/>
                <w:szCs w:val="19"/>
              </w:rPr>
              <w:t>. 사진 분석에 실패하는 경우:</w:t>
            </w:r>
          </w:p>
          <w:p w14:paraId="7FC81ADC" w14:textId="1FB7304F" w:rsidR="00F64AA6" w:rsidRPr="00B42035" w:rsidRDefault="00F64AA6" w:rsidP="00573D9C">
            <w:pPr>
              <w:pStyle w:val="a4"/>
              <w:numPr>
                <w:ilvl w:val="0"/>
                <w:numId w:val="17"/>
              </w:numPr>
              <w:ind w:leftChars="168" w:left="6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</w:t>
            </w:r>
            <w:r w:rsidR="006713C6" w:rsidRPr="00B42035">
              <w:rPr>
                <w:rFonts w:hint="eastAsia"/>
                <w:sz w:val="19"/>
                <w:szCs w:val="19"/>
              </w:rPr>
              <w:t>에</w:t>
            </w:r>
            <w:r w:rsidRPr="00B42035">
              <w:rPr>
                <w:rFonts w:hint="eastAsia"/>
                <w:sz w:val="19"/>
                <w:szCs w:val="19"/>
              </w:rPr>
              <w:t xml:space="preserve"> 사진 사용 불가 신호를 보내고 재촬영을 요청한다.</w:t>
            </w:r>
          </w:p>
          <w:p w14:paraId="23C029BA" w14:textId="77777777" w:rsidR="00F64AA6" w:rsidRPr="00B42035" w:rsidRDefault="00F64AA6" w:rsidP="00573D9C">
            <w:pPr>
              <w:pStyle w:val="a4"/>
              <w:numPr>
                <w:ilvl w:val="0"/>
                <w:numId w:val="17"/>
              </w:numPr>
              <w:ind w:leftChars="168" w:left="6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관리자는 학생 얼굴이 잘 찍히도록 학생에게 얼굴 방향을 지시하고 필요 단계부터 촬영을 진행한다.</w:t>
            </w:r>
          </w:p>
          <w:p w14:paraId="7A004379" w14:textId="77777777" w:rsidR="00F64AA6" w:rsidRPr="00B42035" w:rsidRDefault="00F64AA6" w:rsidP="00A0438E">
            <w:pPr>
              <w:ind w:leftChars="368" w:left="7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2a. 카메라 자체에 문제가 있을 경우</w:t>
            </w:r>
          </w:p>
          <w:p w14:paraId="7DF26291" w14:textId="13101274" w:rsidR="00F64AA6" w:rsidRPr="00B42035" w:rsidRDefault="00F64AA6" w:rsidP="00573D9C">
            <w:pPr>
              <w:pStyle w:val="a4"/>
              <w:numPr>
                <w:ilvl w:val="0"/>
                <w:numId w:val="18"/>
              </w:numPr>
              <w:ind w:leftChars="468" w:left="12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관리자는 카메라를 교체하고 시스템과</w:t>
            </w:r>
            <w:r w:rsidR="006713C6" w:rsidRPr="00B42035">
              <w:rPr>
                <w:rFonts w:hint="eastAsia"/>
                <w:sz w:val="19"/>
                <w:szCs w:val="19"/>
              </w:rPr>
              <w:t xml:space="preserve"> 장치 </w:t>
            </w:r>
            <w:r w:rsidRPr="00B42035">
              <w:rPr>
                <w:rFonts w:hint="eastAsia"/>
                <w:sz w:val="19"/>
                <w:szCs w:val="19"/>
              </w:rPr>
              <w:t>연결을 확인한다.</w:t>
            </w:r>
          </w:p>
          <w:p w14:paraId="463CC4AD" w14:textId="77777777" w:rsidR="00F64AA6" w:rsidRPr="00B42035" w:rsidRDefault="00F64AA6" w:rsidP="00573D9C">
            <w:pPr>
              <w:pStyle w:val="a4"/>
              <w:numPr>
                <w:ilvl w:val="0"/>
                <w:numId w:val="18"/>
              </w:numPr>
              <w:ind w:leftChars="468" w:left="12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 xml:space="preserve">시스템은 </w:t>
            </w:r>
            <w:r w:rsidR="006713C6" w:rsidRPr="00B42035">
              <w:rPr>
                <w:rFonts w:hint="eastAsia"/>
                <w:sz w:val="19"/>
                <w:szCs w:val="19"/>
              </w:rPr>
              <w:t xml:space="preserve">관리자에게 </w:t>
            </w:r>
            <w:r w:rsidRPr="00B42035">
              <w:rPr>
                <w:rFonts w:hint="eastAsia"/>
                <w:sz w:val="19"/>
                <w:szCs w:val="19"/>
              </w:rPr>
              <w:t xml:space="preserve">연결 성공 신호를 </w:t>
            </w:r>
            <w:r w:rsidR="006713C6" w:rsidRPr="00B42035">
              <w:rPr>
                <w:rFonts w:hint="eastAsia"/>
                <w:sz w:val="19"/>
                <w:szCs w:val="19"/>
              </w:rPr>
              <w:t>보낸다.</w:t>
            </w:r>
          </w:p>
          <w:p w14:paraId="134B85F5" w14:textId="46577588" w:rsidR="006713C6" w:rsidRPr="00B42035" w:rsidRDefault="006713C6" w:rsidP="00573D9C">
            <w:pPr>
              <w:pStyle w:val="a4"/>
              <w:numPr>
                <w:ilvl w:val="0"/>
                <w:numId w:val="18"/>
              </w:numPr>
              <w:ind w:leftChars="468" w:left="12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관리자는 진행중인 시나리오를 마저 수행한다.</w:t>
            </w:r>
          </w:p>
        </w:tc>
      </w:tr>
      <w:tr w:rsidR="00D11B92" w14:paraId="39D1FC0E" w14:textId="77777777" w:rsidTr="00A6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  <w:tcBorders>
              <w:left w:val="none" w:sz="0" w:space="0" w:color="auto"/>
              <w:bottom w:val="none" w:sz="0" w:space="0" w:color="auto"/>
            </w:tcBorders>
            <w:shd w:val="clear" w:color="auto" w:fill="E2EFD9" w:themeFill="accent6" w:themeFillTint="33"/>
          </w:tcPr>
          <w:p w14:paraId="5BBA425E" w14:textId="5B507793" w:rsidR="00D11B92" w:rsidRPr="00D11B92" w:rsidRDefault="00D11B92" w:rsidP="004D3469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Post condit</w:t>
            </w:r>
            <w:r w:rsidR="006713C6">
              <w:rPr>
                <w:rFonts w:hint="eastAsia"/>
                <w:color w:val="auto"/>
              </w:rPr>
              <w:t>i</w:t>
            </w:r>
            <w:r w:rsidRPr="00D11B92">
              <w:rPr>
                <w:rFonts w:hint="eastAsia"/>
                <w:color w:val="auto"/>
              </w:rPr>
              <w:t>ons</w:t>
            </w:r>
          </w:p>
        </w:tc>
        <w:tc>
          <w:tcPr>
            <w:tcW w:w="7172" w:type="dxa"/>
            <w:shd w:val="clear" w:color="auto" w:fill="FFFFFF" w:themeFill="background1"/>
          </w:tcPr>
          <w:p w14:paraId="1390EC9D" w14:textId="5C70480F" w:rsidR="003E6BA1" w:rsidRPr="00B42035" w:rsidRDefault="006713C6" w:rsidP="00D15F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학생 얼굴 정보가 출결 시스템에 등록되었다.</w:t>
            </w:r>
          </w:p>
        </w:tc>
      </w:tr>
    </w:tbl>
    <w:p w14:paraId="5FBE3DD3" w14:textId="4A0BC5FF" w:rsidR="0003723E" w:rsidRDefault="0003723E" w:rsidP="00A84F62">
      <w:pPr>
        <w:pStyle w:val="3"/>
        <w:ind w:leftChars="77" w:left="454" w:hangingChars="107" w:hanging="300"/>
        <w:rPr>
          <w:b/>
          <w:sz w:val="28"/>
          <w:szCs w:val="28"/>
        </w:rPr>
      </w:pPr>
      <w:r w:rsidRPr="004D3469">
        <w:rPr>
          <w:rFonts w:hint="eastAsia"/>
          <w:b/>
          <w:sz w:val="28"/>
          <w:szCs w:val="28"/>
        </w:rPr>
        <w:lastRenderedPageBreak/>
        <w:t xml:space="preserve">사용사례2: 출결 처리 </w:t>
      </w:r>
      <w:r w:rsidR="00A0438E">
        <w:rPr>
          <w:rFonts w:hint="eastAsia"/>
          <w:b/>
          <w:sz w:val="28"/>
          <w:szCs w:val="28"/>
        </w:rPr>
        <w:t>조회/</w:t>
      </w:r>
      <w:r w:rsidRPr="004D3469">
        <w:rPr>
          <w:rFonts w:hint="eastAsia"/>
          <w:b/>
          <w:sz w:val="28"/>
          <w:szCs w:val="28"/>
        </w:rPr>
        <w:t>관리하기</w:t>
      </w:r>
    </w:p>
    <w:tbl>
      <w:tblPr>
        <w:tblStyle w:val="5-6"/>
        <w:tblW w:w="0" w:type="auto"/>
        <w:tblBorders>
          <w:top w:val="single" w:sz="6" w:space="0" w:color="538135" w:themeColor="accent6" w:themeShade="BF"/>
          <w:left w:val="single" w:sz="6" w:space="0" w:color="538135" w:themeColor="accent6" w:themeShade="BF"/>
          <w:bottom w:val="single" w:sz="6" w:space="0" w:color="538135" w:themeColor="accent6" w:themeShade="BF"/>
          <w:right w:val="single" w:sz="6" w:space="0" w:color="538135" w:themeColor="accent6" w:themeShade="BF"/>
          <w:insideH w:val="single" w:sz="6" w:space="0" w:color="538135" w:themeColor="accent6" w:themeShade="BF"/>
          <w:insideV w:val="single" w:sz="6" w:space="0" w:color="538135" w:themeColor="accent6" w:themeShade="BF"/>
        </w:tblBorders>
        <w:tblLook w:val="0480" w:firstRow="0" w:lastRow="0" w:firstColumn="1" w:lastColumn="0" w:noHBand="0" w:noVBand="1"/>
      </w:tblPr>
      <w:tblGrid>
        <w:gridCol w:w="1838"/>
        <w:gridCol w:w="7172"/>
      </w:tblGrid>
      <w:tr w:rsidR="00A61D84" w14:paraId="4396CAEC" w14:textId="77777777" w:rsidTr="00A61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top w:val="none" w:sz="0" w:space="0" w:color="auto"/>
              <w:left w:val="none" w:sz="0" w:space="0" w:color="auto"/>
              <w:bottom w:val="single" w:sz="6" w:space="0" w:color="538135" w:themeColor="accent6" w:themeShade="BF"/>
            </w:tcBorders>
            <w:shd w:val="clear" w:color="auto" w:fill="E2EFD9" w:themeFill="accent6" w:themeFillTint="33"/>
          </w:tcPr>
          <w:p w14:paraId="2BF32688" w14:textId="06E5B202" w:rsidR="00A61D84" w:rsidRPr="00D11B92" w:rsidRDefault="00A0438E" w:rsidP="00A61D84">
            <w:pPr>
              <w:rPr>
                <w:color w:val="auto"/>
              </w:rPr>
            </w:pPr>
            <w:r>
              <w:rPr>
                <w:rFonts w:hint="eastAsia"/>
                <w:color w:val="auto"/>
              </w:rPr>
              <w:t>Primary a</w:t>
            </w:r>
            <w:r w:rsidR="00A61D84" w:rsidRPr="00D11B92">
              <w:rPr>
                <w:rFonts w:hint="eastAsia"/>
                <w:color w:val="auto"/>
              </w:rPr>
              <w:t>ctor</w:t>
            </w:r>
          </w:p>
        </w:tc>
        <w:tc>
          <w:tcPr>
            <w:tcW w:w="7178" w:type="dxa"/>
            <w:tcBorders>
              <w:bottom w:val="single" w:sz="6" w:space="0" w:color="538135" w:themeColor="accent6" w:themeShade="BF"/>
            </w:tcBorders>
            <w:shd w:val="clear" w:color="auto" w:fill="FFFFFF" w:themeFill="background1"/>
          </w:tcPr>
          <w:p w14:paraId="2A1A074C" w14:textId="05DC1B93" w:rsidR="00A61D84" w:rsidRPr="00B42035" w:rsidRDefault="00A0438E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학생, 교수, 출결 시스템 관리자</w:t>
            </w:r>
          </w:p>
        </w:tc>
      </w:tr>
      <w:tr w:rsidR="00A61D84" w14:paraId="7C585489" w14:textId="77777777" w:rsidTr="00A61D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single" w:sz="6" w:space="0" w:color="538135" w:themeColor="accent6" w:themeShade="BF"/>
            </w:tcBorders>
            <w:shd w:val="clear" w:color="auto" w:fill="E2EFD9" w:themeFill="accent6" w:themeFillTint="33"/>
          </w:tcPr>
          <w:p w14:paraId="0AF3912F" w14:textId="77777777" w:rsidR="00A61D84" w:rsidRPr="00A61D84" w:rsidRDefault="00A61D84" w:rsidP="00A61D84">
            <w:pPr>
              <w:rPr>
                <w:color w:val="auto"/>
              </w:rPr>
            </w:pPr>
            <w:r>
              <w:rPr>
                <w:color w:val="auto"/>
              </w:rPr>
              <w:t>Stakeholders</w:t>
            </w:r>
          </w:p>
        </w:tc>
        <w:tc>
          <w:tcPr>
            <w:tcW w:w="7178" w:type="dxa"/>
            <w:shd w:val="clear" w:color="auto" w:fill="FFFFFF" w:themeFill="background1"/>
          </w:tcPr>
          <w:p w14:paraId="3D157C8F" w14:textId="46C535A2" w:rsidR="00A61D84" w:rsidRPr="00B42035" w:rsidRDefault="00A0438E" w:rsidP="00A6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학생, 교수, 출결 시스템 관리자</w:t>
            </w:r>
          </w:p>
        </w:tc>
      </w:tr>
      <w:tr w:rsidR="00A61D84" w14:paraId="6DD5D092" w14:textId="77777777" w:rsidTr="00A61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63AFFCC2" w14:textId="77777777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Text d</w:t>
            </w:r>
            <w:r w:rsidRPr="00D11B92">
              <w:rPr>
                <w:color w:val="auto"/>
              </w:rPr>
              <w:t>escription</w:t>
            </w:r>
          </w:p>
        </w:tc>
        <w:tc>
          <w:tcPr>
            <w:tcW w:w="7178" w:type="dxa"/>
            <w:shd w:val="clear" w:color="auto" w:fill="FFFFFF" w:themeFill="background1"/>
          </w:tcPr>
          <w:p w14:paraId="4F4D4507" w14:textId="77777777" w:rsidR="00A61D84" w:rsidRPr="00B42035" w:rsidRDefault="00A0438E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학생은 본인이 수강하는 과목에 대한 자신의 출결 상태를 확인하고 싶다.</w:t>
            </w:r>
          </w:p>
          <w:p w14:paraId="6A92142D" w14:textId="77777777" w:rsidR="00A0438E" w:rsidRPr="00B42035" w:rsidRDefault="00A0438E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교수는 담당 과목에 대한 수강생들의 출결 상태를 관리하고 싶다.</w:t>
            </w:r>
          </w:p>
          <w:p w14:paraId="5D1944A5" w14:textId="77777777" w:rsidR="00A0438E" w:rsidRPr="00B42035" w:rsidRDefault="00A0438E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출결 시스템 관리자는 전체 학생의 출결 상태를 관리하고 싶다.</w:t>
            </w:r>
          </w:p>
          <w:p w14:paraId="71809B61" w14:textId="2CD5B610" w:rsidR="00B42035" w:rsidRPr="00B42035" w:rsidRDefault="00B42035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사용 중인 디바이스가 네트워크에 연결되었다.</w:t>
            </w:r>
          </w:p>
        </w:tc>
      </w:tr>
      <w:tr w:rsidR="00A61D84" w14:paraId="3FD88C2B" w14:textId="77777777" w:rsidTr="00A61D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3EAF6674" w14:textId="77777777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Preconditions</w:t>
            </w:r>
          </w:p>
        </w:tc>
        <w:tc>
          <w:tcPr>
            <w:tcW w:w="7178" w:type="dxa"/>
            <w:shd w:val="clear" w:color="auto" w:fill="FFFFFF" w:themeFill="background1"/>
          </w:tcPr>
          <w:p w14:paraId="1749DE83" w14:textId="77777777" w:rsidR="00A61D84" w:rsidRPr="00B42035" w:rsidRDefault="00A0438E" w:rsidP="00A6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모든 사용자는 출결 시스템에 등록되었다.</w:t>
            </w:r>
          </w:p>
          <w:p w14:paraId="69FA3BE4" w14:textId="45384E03" w:rsidR="00A0438E" w:rsidRPr="00B42035" w:rsidRDefault="00A0438E" w:rsidP="00A6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모든 사용자는 출결 시스템에 인증 성공하였다.</w:t>
            </w:r>
          </w:p>
        </w:tc>
      </w:tr>
      <w:tr w:rsidR="00A61D84" w14:paraId="4030883F" w14:textId="77777777" w:rsidTr="00A61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71862E80" w14:textId="6C9B8307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 xml:space="preserve">Basic </w:t>
            </w:r>
            <w:r w:rsidR="006713C6">
              <w:rPr>
                <w:color w:val="auto"/>
              </w:rPr>
              <w:t>flows</w:t>
            </w:r>
          </w:p>
        </w:tc>
        <w:tc>
          <w:tcPr>
            <w:tcW w:w="7178" w:type="dxa"/>
            <w:shd w:val="clear" w:color="auto" w:fill="FFFFFF" w:themeFill="background1"/>
          </w:tcPr>
          <w:p w14:paraId="3B733D2D" w14:textId="77777777" w:rsidR="00A61D84" w:rsidRPr="00B42035" w:rsidRDefault="00A0438E" w:rsidP="00573D9C">
            <w:pPr>
              <w:pStyle w:val="a4"/>
              <w:numPr>
                <w:ilvl w:val="0"/>
                <w:numId w:val="21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교수는 담당하고 있는 1개 이상의 강의 중 하나의 강의를 선택한다.</w:t>
            </w:r>
          </w:p>
          <w:p w14:paraId="08F41A09" w14:textId="77777777" w:rsidR="00A0438E" w:rsidRPr="00B42035" w:rsidRDefault="00A0438E" w:rsidP="00573D9C">
            <w:pPr>
              <w:pStyle w:val="a4"/>
              <w:numPr>
                <w:ilvl w:val="0"/>
                <w:numId w:val="21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은 해당 강의를 수강중인 전체 학생들의 출결 상태를 보여준다.</w:t>
            </w:r>
          </w:p>
          <w:p w14:paraId="7F72EF3B" w14:textId="77777777" w:rsidR="00A0438E" w:rsidRPr="00B42035" w:rsidRDefault="00A0438E" w:rsidP="00573D9C">
            <w:pPr>
              <w:pStyle w:val="a4"/>
              <w:numPr>
                <w:ilvl w:val="0"/>
                <w:numId w:val="21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교수는 학생 출결 상태 관</w:t>
            </w:r>
            <w:r w:rsidR="00A54F6D" w:rsidRPr="00B42035">
              <w:rPr>
                <w:rFonts w:hint="eastAsia"/>
                <w:sz w:val="19"/>
                <w:szCs w:val="19"/>
              </w:rPr>
              <w:t>리를 시스템에 요청한다.</w:t>
            </w:r>
          </w:p>
          <w:p w14:paraId="423B0334" w14:textId="2D9B792A" w:rsidR="00A54F6D" w:rsidRPr="00B42035" w:rsidRDefault="00A54F6D" w:rsidP="00573D9C">
            <w:pPr>
              <w:pStyle w:val="a4"/>
              <w:numPr>
                <w:ilvl w:val="0"/>
                <w:numId w:val="21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은 이 강의 범위 내에서 출결 수정 권한</w:t>
            </w:r>
            <w:r w:rsidR="00B42035" w:rsidRPr="00B42035">
              <w:rPr>
                <w:rFonts w:hint="eastAsia"/>
                <w:sz w:val="19"/>
                <w:szCs w:val="19"/>
              </w:rPr>
              <w:t>을</w:t>
            </w:r>
            <w:r w:rsidRPr="00B42035">
              <w:rPr>
                <w:rFonts w:hint="eastAsia"/>
                <w:sz w:val="19"/>
                <w:szCs w:val="19"/>
              </w:rPr>
              <w:t xml:space="preserve"> 교수에게 부여한다.</w:t>
            </w:r>
          </w:p>
          <w:p w14:paraId="54BC0F37" w14:textId="77777777" w:rsidR="00A54F6D" w:rsidRPr="00B42035" w:rsidRDefault="00A54F6D" w:rsidP="00573D9C">
            <w:pPr>
              <w:pStyle w:val="a4"/>
              <w:numPr>
                <w:ilvl w:val="0"/>
                <w:numId w:val="21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교수는 원하는 학생의 출결 정보를 수정한다.</w:t>
            </w:r>
          </w:p>
          <w:p w14:paraId="32B81B99" w14:textId="77777777" w:rsidR="00A54F6D" w:rsidRPr="00B42035" w:rsidRDefault="00A54F6D" w:rsidP="00A54F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19"/>
                <w:szCs w:val="19"/>
              </w:rPr>
            </w:pPr>
            <w:r w:rsidRPr="00B42035">
              <w:rPr>
                <w:rFonts w:hint="eastAsia"/>
                <w:i/>
                <w:sz w:val="19"/>
                <w:szCs w:val="19"/>
              </w:rPr>
              <w:t>교수는 수정하고 싶은 출결 상태가 없을 때까지 과정 5를 반복한다.</w:t>
            </w:r>
          </w:p>
          <w:p w14:paraId="7DA98441" w14:textId="7AAEA10D" w:rsidR="00A54F6D" w:rsidRPr="00B42035" w:rsidRDefault="00A54F6D" w:rsidP="00573D9C">
            <w:pPr>
              <w:pStyle w:val="a4"/>
              <w:numPr>
                <w:ilvl w:val="0"/>
                <w:numId w:val="21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 xml:space="preserve">교수는 수정한 출결 정보 저장을 </w:t>
            </w:r>
            <w:r w:rsidR="002E46A3" w:rsidRPr="00B42035">
              <w:rPr>
                <w:rFonts w:hint="eastAsia"/>
                <w:sz w:val="19"/>
                <w:szCs w:val="19"/>
              </w:rPr>
              <w:t xml:space="preserve">시스템에 </w:t>
            </w:r>
            <w:r w:rsidRPr="00B42035">
              <w:rPr>
                <w:rFonts w:hint="eastAsia"/>
                <w:sz w:val="19"/>
                <w:szCs w:val="19"/>
              </w:rPr>
              <w:t>요청한다.</w:t>
            </w:r>
          </w:p>
          <w:p w14:paraId="4478FBED" w14:textId="4422D12A" w:rsidR="00A54F6D" w:rsidRPr="00B42035" w:rsidRDefault="00A54F6D" w:rsidP="00573D9C">
            <w:pPr>
              <w:pStyle w:val="a4"/>
              <w:numPr>
                <w:ilvl w:val="0"/>
                <w:numId w:val="21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 xml:space="preserve">시스템은 변경된 정보를 </w:t>
            </w:r>
            <w:r w:rsidRPr="00B42035">
              <w:rPr>
                <w:sz w:val="19"/>
                <w:szCs w:val="19"/>
              </w:rPr>
              <w:t>DB</w:t>
            </w:r>
            <w:r w:rsidRPr="00B42035">
              <w:rPr>
                <w:rFonts w:hint="eastAsia"/>
                <w:sz w:val="19"/>
                <w:szCs w:val="19"/>
              </w:rPr>
              <w:t xml:space="preserve">에 </w:t>
            </w:r>
            <w:r w:rsidR="002E46A3" w:rsidRPr="00B42035">
              <w:rPr>
                <w:rFonts w:hint="eastAsia"/>
                <w:sz w:val="19"/>
                <w:szCs w:val="19"/>
              </w:rPr>
              <w:t xml:space="preserve">갱신하고 교수에게 부여한 수정 권한을 돌려 받는다. </w:t>
            </w:r>
          </w:p>
          <w:p w14:paraId="43B2DF62" w14:textId="55130AEA" w:rsidR="00A54F6D" w:rsidRPr="00B42035" w:rsidRDefault="00A54F6D" w:rsidP="00573D9C">
            <w:pPr>
              <w:pStyle w:val="a4"/>
              <w:numPr>
                <w:ilvl w:val="0"/>
                <w:numId w:val="21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교수는 출결 처리 관리를 마친다.</w:t>
            </w:r>
          </w:p>
        </w:tc>
      </w:tr>
      <w:tr w:rsidR="00A61D84" w14:paraId="5949B673" w14:textId="77777777" w:rsidTr="00A61D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20E7A3F8" w14:textId="0B6E310A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 xml:space="preserve">Alternative </w:t>
            </w:r>
            <w:r w:rsidR="006713C6">
              <w:rPr>
                <w:color w:val="auto"/>
              </w:rPr>
              <w:t>flows</w:t>
            </w:r>
          </w:p>
        </w:tc>
        <w:tc>
          <w:tcPr>
            <w:tcW w:w="7178" w:type="dxa"/>
            <w:shd w:val="clear" w:color="auto" w:fill="FFFFFF" w:themeFill="background1"/>
          </w:tcPr>
          <w:p w14:paraId="0AD72A00" w14:textId="77777777" w:rsidR="00A54F6D" w:rsidRPr="00B42035" w:rsidRDefault="00A54F6D" w:rsidP="00573D9C">
            <w:pPr>
              <w:pStyle w:val="a4"/>
              <w:numPr>
                <w:ilvl w:val="0"/>
                <w:numId w:val="22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진행 과정에서 시스템 동작이 실패했을 경우:</w:t>
            </w:r>
          </w:p>
          <w:p w14:paraId="7B72F3AD" w14:textId="47A79B35" w:rsidR="00A54F6D" w:rsidRPr="00B42035" w:rsidRDefault="00A54F6D" w:rsidP="00573D9C">
            <w:pPr>
              <w:pStyle w:val="a4"/>
              <w:numPr>
                <w:ilvl w:val="0"/>
                <w:numId w:val="23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을 재시작하고 계정 인증 후 이전 상태 복원을 요청한다.</w:t>
            </w:r>
          </w:p>
          <w:p w14:paraId="03FB1E1A" w14:textId="77777777" w:rsidR="00A54F6D" w:rsidRPr="00B42035" w:rsidRDefault="00A54F6D" w:rsidP="00573D9C">
            <w:pPr>
              <w:pStyle w:val="a4"/>
              <w:numPr>
                <w:ilvl w:val="0"/>
                <w:numId w:val="23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은 이전 상태를 복원한다.</w:t>
            </w:r>
          </w:p>
          <w:p w14:paraId="53BE6E70" w14:textId="03FA1C7F" w:rsidR="00A54F6D" w:rsidRPr="00B42035" w:rsidRDefault="00A54F6D" w:rsidP="00A54F6D">
            <w:pPr>
              <w:ind w:leftChars="242" w:left="4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2a.</w:t>
            </w:r>
            <w:r w:rsidRPr="00B42035">
              <w:rPr>
                <w:sz w:val="19"/>
                <w:szCs w:val="19"/>
              </w:rPr>
              <w:t xml:space="preserve"> </w:t>
            </w:r>
            <w:r w:rsidRPr="00B42035">
              <w:rPr>
                <w:rFonts w:hint="eastAsia"/>
                <w:sz w:val="19"/>
                <w:szCs w:val="19"/>
              </w:rPr>
              <w:t>상태 복원에 실패하는 경우:</w:t>
            </w:r>
          </w:p>
          <w:p w14:paraId="4B9F91DC" w14:textId="77777777" w:rsidR="00A54F6D" w:rsidRPr="00B42035" w:rsidRDefault="00A54F6D" w:rsidP="00573D9C">
            <w:pPr>
              <w:pStyle w:val="a4"/>
              <w:numPr>
                <w:ilvl w:val="1"/>
                <w:numId w:val="20"/>
              </w:numPr>
              <w:ind w:leftChars="342" w:left="10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 xml:space="preserve">에러 신호를 보내고 로그를 기록하고 </w:t>
            </w:r>
            <w:r w:rsidRPr="00B42035">
              <w:rPr>
                <w:sz w:val="19"/>
                <w:szCs w:val="19"/>
              </w:rPr>
              <w:t>Clean state</w:t>
            </w:r>
            <w:r w:rsidRPr="00B42035">
              <w:rPr>
                <w:rFonts w:hint="eastAsia"/>
                <w:sz w:val="19"/>
                <w:szCs w:val="19"/>
              </w:rPr>
              <w:t>로</w:t>
            </w:r>
            <w:r w:rsidRPr="00B42035">
              <w:rPr>
                <w:sz w:val="19"/>
                <w:szCs w:val="19"/>
              </w:rPr>
              <w:t xml:space="preserve"> </w:t>
            </w:r>
            <w:r w:rsidRPr="00B42035">
              <w:rPr>
                <w:rFonts w:hint="eastAsia"/>
                <w:sz w:val="19"/>
                <w:szCs w:val="19"/>
              </w:rPr>
              <w:t>전환한다.</w:t>
            </w:r>
          </w:p>
          <w:p w14:paraId="24F3AA4D" w14:textId="77777777" w:rsidR="00A61D84" w:rsidRPr="00B42035" w:rsidRDefault="00A54F6D" w:rsidP="00573D9C">
            <w:pPr>
              <w:pStyle w:val="a4"/>
              <w:numPr>
                <w:ilvl w:val="1"/>
                <w:numId w:val="20"/>
              </w:numPr>
              <w:ind w:leftChars="342" w:left="10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sz w:val="19"/>
                <w:szCs w:val="19"/>
              </w:rPr>
              <w:t>Actor</w:t>
            </w:r>
            <w:r w:rsidRPr="00B42035">
              <w:rPr>
                <w:rFonts w:hint="eastAsia"/>
                <w:sz w:val="19"/>
                <w:szCs w:val="19"/>
              </w:rPr>
              <w:t>는 출결 처리 조회/관리 과정을 처음부터 다시 수행한다.</w:t>
            </w:r>
          </w:p>
          <w:p w14:paraId="0A806F15" w14:textId="77777777" w:rsidR="00A54F6D" w:rsidRPr="00B42035" w:rsidRDefault="00A54F6D" w:rsidP="00A54F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1</w:t>
            </w:r>
            <w:r w:rsidRPr="00B42035">
              <w:rPr>
                <w:sz w:val="19"/>
                <w:szCs w:val="19"/>
              </w:rPr>
              <w:t xml:space="preserve">a. </w:t>
            </w:r>
            <w:r w:rsidRPr="00B42035">
              <w:rPr>
                <w:rFonts w:hint="eastAsia"/>
                <w:sz w:val="19"/>
                <w:szCs w:val="19"/>
              </w:rPr>
              <w:t xml:space="preserve">학생이 </w:t>
            </w:r>
            <w:r w:rsidRPr="00B42035">
              <w:rPr>
                <w:sz w:val="19"/>
                <w:szCs w:val="19"/>
              </w:rPr>
              <w:t>출결</w:t>
            </w:r>
            <w:r w:rsidRPr="00B42035">
              <w:rPr>
                <w:rFonts w:hint="eastAsia"/>
                <w:sz w:val="19"/>
                <w:szCs w:val="19"/>
              </w:rPr>
              <w:t xml:space="preserve"> 처리 조회를 하는 경우</w:t>
            </w:r>
          </w:p>
          <w:p w14:paraId="5A004C80" w14:textId="77777777" w:rsidR="00A54F6D" w:rsidRPr="00B42035" w:rsidRDefault="002E46A3" w:rsidP="00573D9C">
            <w:pPr>
              <w:pStyle w:val="a4"/>
              <w:numPr>
                <w:ilvl w:val="2"/>
                <w:numId w:val="20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학생은 자신이 수강 중인 과목 중 하나를 선택한다.</w:t>
            </w:r>
          </w:p>
          <w:p w14:paraId="6F01C5F7" w14:textId="77777777" w:rsidR="002E46A3" w:rsidRPr="00B42035" w:rsidRDefault="002E46A3" w:rsidP="00573D9C">
            <w:pPr>
              <w:pStyle w:val="a4"/>
              <w:numPr>
                <w:ilvl w:val="2"/>
                <w:numId w:val="20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은 해당 강의에 대한 학생의 출결 현황을 보여준다.</w:t>
            </w:r>
          </w:p>
          <w:p w14:paraId="2F2EF358" w14:textId="01324689" w:rsidR="002E46A3" w:rsidRPr="00B42035" w:rsidRDefault="002E46A3" w:rsidP="002E46A3">
            <w:pPr>
              <w:ind w:leftChars="200" w:left="4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9"/>
                <w:szCs w:val="19"/>
              </w:rPr>
            </w:pPr>
            <w:r w:rsidRPr="00B42035">
              <w:rPr>
                <w:rFonts w:hint="eastAsia"/>
                <w:i/>
                <w:sz w:val="19"/>
                <w:szCs w:val="19"/>
              </w:rPr>
              <w:t>학생은 원하는 출결 현황 조회가 더 있다면 과정 1</w:t>
            </w:r>
            <w:r w:rsidRPr="00B42035">
              <w:rPr>
                <w:i/>
                <w:sz w:val="19"/>
                <w:szCs w:val="19"/>
              </w:rPr>
              <w:t>a</w:t>
            </w:r>
            <w:r w:rsidRPr="00B42035">
              <w:rPr>
                <w:rFonts w:hint="eastAsia"/>
                <w:i/>
                <w:sz w:val="19"/>
                <w:szCs w:val="19"/>
              </w:rPr>
              <w:t>를 반복한다.</w:t>
            </w:r>
          </w:p>
          <w:p w14:paraId="00C893E5" w14:textId="5D422934" w:rsidR="002E46A3" w:rsidRPr="00B42035" w:rsidRDefault="002E46A3" w:rsidP="00573D9C">
            <w:pPr>
              <w:pStyle w:val="a4"/>
              <w:numPr>
                <w:ilvl w:val="2"/>
                <w:numId w:val="20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학생은 출결 확인을 마친다.</w:t>
            </w:r>
          </w:p>
          <w:p w14:paraId="5CE5D334" w14:textId="77777777" w:rsidR="002E46A3" w:rsidRPr="00B42035" w:rsidRDefault="002E46A3" w:rsidP="002E46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sz w:val="19"/>
                <w:szCs w:val="19"/>
              </w:rPr>
              <w:t>1</w:t>
            </w:r>
            <w:r w:rsidRPr="00B42035">
              <w:rPr>
                <w:rFonts w:hint="eastAsia"/>
                <w:sz w:val="19"/>
                <w:szCs w:val="19"/>
              </w:rPr>
              <w:t>b. 관리자가 출결 처리 관리를 하는 경우</w:t>
            </w:r>
          </w:p>
          <w:p w14:paraId="37556C7E" w14:textId="4083FFB9" w:rsidR="002E46A3" w:rsidRPr="00B42035" w:rsidRDefault="002E46A3" w:rsidP="00573D9C">
            <w:pPr>
              <w:pStyle w:val="a4"/>
              <w:numPr>
                <w:ilvl w:val="1"/>
                <w:numId w:val="23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관리자는 시스템에 등록된 출결 정보 조회를 시스템에 요청한다.</w:t>
            </w:r>
          </w:p>
          <w:p w14:paraId="7D33BC90" w14:textId="77777777" w:rsidR="002E46A3" w:rsidRPr="00B42035" w:rsidRDefault="002E46A3" w:rsidP="00573D9C">
            <w:pPr>
              <w:pStyle w:val="a4"/>
              <w:numPr>
                <w:ilvl w:val="1"/>
                <w:numId w:val="23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은 요청 받은 출결 정보를 관리자에게 보여준다.</w:t>
            </w:r>
          </w:p>
          <w:p w14:paraId="6DF4C965" w14:textId="77777777" w:rsidR="002E46A3" w:rsidRPr="00B42035" w:rsidRDefault="002E46A3" w:rsidP="00573D9C">
            <w:pPr>
              <w:pStyle w:val="a4"/>
              <w:numPr>
                <w:ilvl w:val="1"/>
                <w:numId w:val="23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관리자는 원하는 출결 처리 정보를 수정한다.</w:t>
            </w:r>
          </w:p>
          <w:p w14:paraId="04A60A39" w14:textId="77777777" w:rsidR="002E46A3" w:rsidRPr="00B42035" w:rsidRDefault="002E46A3" w:rsidP="002E46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수정하고 싶은 출결 상태가 없을 때까지 과정 3을 반복한다.</w:t>
            </w:r>
          </w:p>
          <w:p w14:paraId="421BE35D" w14:textId="77777777" w:rsidR="002E46A3" w:rsidRPr="00B42035" w:rsidRDefault="002E46A3" w:rsidP="00573D9C">
            <w:pPr>
              <w:pStyle w:val="a4"/>
              <w:numPr>
                <w:ilvl w:val="1"/>
                <w:numId w:val="23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관리자는 출결 정보 저장을 시스템에 요청한다.</w:t>
            </w:r>
          </w:p>
          <w:p w14:paraId="6CD27E7C" w14:textId="77777777" w:rsidR="002E46A3" w:rsidRPr="00B42035" w:rsidRDefault="002E46A3" w:rsidP="00573D9C">
            <w:pPr>
              <w:pStyle w:val="a4"/>
              <w:numPr>
                <w:ilvl w:val="1"/>
                <w:numId w:val="23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 xml:space="preserve">시스템은 변경된 정보를 </w:t>
            </w:r>
            <w:r w:rsidRPr="00B42035">
              <w:rPr>
                <w:sz w:val="19"/>
                <w:szCs w:val="19"/>
              </w:rPr>
              <w:t>DB</w:t>
            </w:r>
            <w:r w:rsidRPr="00B42035">
              <w:rPr>
                <w:rFonts w:hint="eastAsia"/>
                <w:sz w:val="19"/>
                <w:szCs w:val="19"/>
              </w:rPr>
              <w:t>에 갱신한다.</w:t>
            </w:r>
          </w:p>
          <w:p w14:paraId="718A14B7" w14:textId="4E612E19" w:rsidR="002E46A3" w:rsidRPr="00B42035" w:rsidRDefault="002E46A3" w:rsidP="00573D9C">
            <w:pPr>
              <w:pStyle w:val="a4"/>
              <w:numPr>
                <w:ilvl w:val="1"/>
                <w:numId w:val="23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관리자는 출결 처리 관리를 마친다.</w:t>
            </w:r>
          </w:p>
        </w:tc>
      </w:tr>
      <w:tr w:rsidR="00A61D84" w14:paraId="78D786C7" w14:textId="77777777" w:rsidTr="00A61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  <w:bottom w:val="none" w:sz="0" w:space="0" w:color="auto"/>
            </w:tcBorders>
            <w:shd w:val="clear" w:color="auto" w:fill="E2EFD9" w:themeFill="accent6" w:themeFillTint="33"/>
          </w:tcPr>
          <w:p w14:paraId="7BE95149" w14:textId="39081D84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Post condit</w:t>
            </w:r>
            <w:r w:rsidR="006713C6">
              <w:rPr>
                <w:color w:val="auto"/>
              </w:rPr>
              <w:t>i</w:t>
            </w:r>
            <w:r w:rsidRPr="00D11B92">
              <w:rPr>
                <w:rFonts w:hint="eastAsia"/>
                <w:color w:val="auto"/>
              </w:rPr>
              <w:t>ons</w:t>
            </w:r>
          </w:p>
        </w:tc>
        <w:tc>
          <w:tcPr>
            <w:tcW w:w="7178" w:type="dxa"/>
            <w:shd w:val="clear" w:color="auto" w:fill="FFFFFF" w:themeFill="background1"/>
          </w:tcPr>
          <w:p w14:paraId="34AA5029" w14:textId="77777777" w:rsidR="00A61D84" w:rsidRDefault="002E46A3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일부 출결 상태가 변경</w:t>
            </w:r>
            <w:r w:rsidR="00B42035" w:rsidRPr="00B42035">
              <w:rPr>
                <w:rFonts w:hint="eastAsia"/>
                <w:sz w:val="19"/>
                <w:szCs w:val="19"/>
              </w:rPr>
              <w:t>되었다.</w:t>
            </w:r>
          </w:p>
          <w:p w14:paraId="40E052DC" w14:textId="4CB7DE68" w:rsidR="003E6BA1" w:rsidRPr="00B42035" w:rsidRDefault="003E6BA1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Actor</w:t>
            </w:r>
            <w:r>
              <w:rPr>
                <w:rFonts w:hint="eastAsia"/>
                <w:sz w:val="19"/>
                <w:szCs w:val="19"/>
              </w:rPr>
              <w:t>는 출결 관리 시스템으로부터 성공적으로 로그아웃</w:t>
            </w:r>
            <w:r w:rsidR="00A62AAE">
              <w:rPr>
                <w:rFonts w:hint="eastAsia"/>
                <w:sz w:val="19"/>
                <w:szCs w:val="19"/>
              </w:rPr>
              <w:t xml:space="preserve"> </w:t>
            </w:r>
            <w:r>
              <w:rPr>
                <w:rFonts w:hint="eastAsia"/>
                <w:sz w:val="19"/>
                <w:szCs w:val="19"/>
              </w:rPr>
              <w:t>되었다.</w:t>
            </w:r>
          </w:p>
        </w:tc>
      </w:tr>
    </w:tbl>
    <w:p w14:paraId="7D8D0778" w14:textId="0C4B8F8F" w:rsidR="0003723E" w:rsidRPr="004D3469" w:rsidRDefault="0003723E" w:rsidP="00A84F62">
      <w:pPr>
        <w:pStyle w:val="3"/>
        <w:ind w:leftChars="77" w:left="454" w:hangingChars="107" w:hanging="300"/>
        <w:rPr>
          <w:b/>
          <w:sz w:val="28"/>
          <w:szCs w:val="28"/>
        </w:rPr>
      </w:pPr>
      <w:r w:rsidRPr="004D3469">
        <w:rPr>
          <w:rFonts w:hint="eastAsia"/>
          <w:b/>
          <w:sz w:val="28"/>
          <w:szCs w:val="28"/>
        </w:rPr>
        <w:lastRenderedPageBreak/>
        <w:t>사용사례</w:t>
      </w:r>
      <w:r w:rsidR="00E331A9">
        <w:rPr>
          <w:rFonts w:hint="eastAsia"/>
          <w:b/>
          <w:sz w:val="28"/>
          <w:szCs w:val="28"/>
        </w:rPr>
        <w:t>3</w:t>
      </w:r>
      <w:r w:rsidRPr="004D3469">
        <w:rPr>
          <w:rFonts w:hint="eastAsia"/>
          <w:b/>
          <w:sz w:val="28"/>
          <w:szCs w:val="28"/>
        </w:rPr>
        <w:t>: 수업 참여도/집중도 확인하기</w:t>
      </w:r>
    </w:p>
    <w:tbl>
      <w:tblPr>
        <w:tblStyle w:val="5-6"/>
        <w:tblW w:w="0" w:type="auto"/>
        <w:tblBorders>
          <w:top w:val="single" w:sz="6" w:space="0" w:color="538135" w:themeColor="accent6" w:themeShade="BF"/>
          <w:left w:val="single" w:sz="6" w:space="0" w:color="538135" w:themeColor="accent6" w:themeShade="BF"/>
          <w:bottom w:val="single" w:sz="6" w:space="0" w:color="538135" w:themeColor="accent6" w:themeShade="BF"/>
          <w:right w:val="single" w:sz="6" w:space="0" w:color="538135" w:themeColor="accent6" w:themeShade="BF"/>
          <w:insideH w:val="single" w:sz="6" w:space="0" w:color="538135" w:themeColor="accent6" w:themeShade="BF"/>
          <w:insideV w:val="single" w:sz="6" w:space="0" w:color="538135" w:themeColor="accent6" w:themeShade="BF"/>
        </w:tblBorders>
        <w:tblLook w:val="0480" w:firstRow="0" w:lastRow="0" w:firstColumn="1" w:lastColumn="0" w:noHBand="0" w:noVBand="1"/>
      </w:tblPr>
      <w:tblGrid>
        <w:gridCol w:w="1838"/>
        <w:gridCol w:w="7172"/>
      </w:tblGrid>
      <w:tr w:rsidR="00A61D84" w14:paraId="0E5AA574" w14:textId="77777777" w:rsidTr="00A61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top w:val="none" w:sz="0" w:space="0" w:color="auto"/>
              <w:left w:val="none" w:sz="0" w:space="0" w:color="auto"/>
              <w:bottom w:val="single" w:sz="6" w:space="0" w:color="538135" w:themeColor="accent6" w:themeShade="BF"/>
            </w:tcBorders>
            <w:shd w:val="clear" w:color="auto" w:fill="E2EFD9" w:themeFill="accent6" w:themeFillTint="33"/>
          </w:tcPr>
          <w:p w14:paraId="7F5A7DB8" w14:textId="77777777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Actor</w:t>
            </w:r>
          </w:p>
        </w:tc>
        <w:tc>
          <w:tcPr>
            <w:tcW w:w="7178" w:type="dxa"/>
            <w:tcBorders>
              <w:bottom w:val="single" w:sz="6" w:space="0" w:color="538135" w:themeColor="accent6" w:themeShade="BF"/>
            </w:tcBorders>
            <w:shd w:val="clear" w:color="auto" w:fill="FFFFFF" w:themeFill="background1"/>
          </w:tcPr>
          <w:p w14:paraId="4D95FEBE" w14:textId="02AC0769" w:rsidR="00A61D84" w:rsidRPr="00B42035" w:rsidRDefault="00B42035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교수</w:t>
            </w:r>
          </w:p>
        </w:tc>
      </w:tr>
      <w:tr w:rsidR="00A61D84" w14:paraId="699A81FB" w14:textId="77777777" w:rsidTr="00A61D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single" w:sz="6" w:space="0" w:color="538135" w:themeColor="accent6" w:themeShade="BF"/>
            </w:tcBorders>
            <w:shd w:val="clear" w:color="auto" w:fill="E2EFD9" w:themeFill="accent6" w:themeFillTint="33"/>
          </w:tcPr>
          <w:p w14:paraId="468A123B" w14:textId="77777777" w:rsidR="00A61D84" w:rsidRPr="00A61D84" w:rsidRDefault="00A61D84" w:rsidP="00A61D84">
            <w:pPr>
              <w:rPr>
                <w:color w:val="auto"/>
              </w:rPr>
            </w:pPr>
            <w:r>
              <w:rPr>
                <w:color w:val="auto"/>
              </w:rPr>
              <w:t>Stakeholders</w:t>
            </w:r>
          </w:p>
        </w:tc>
        <w:tc>
          <w:tcPr>
            <w:tcW w:w="7178" w:type="dxa"/>
            <w:shd w:val="clear" w:color="auto" w:fill="FFFFFF" w:themeFill="background1"/>
          </w:tcPr>
          <w:p w14:paraId="39EA3907" w14:textId="41994DE0" w:rsidR="00A61D84" w:rsidRPr="00B42035" w:rsidRDefault="00B42035" w:rsidP="00A6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-</w:t>
            </w:r>
          </w:p>
        </w:tc>
      </w:tr>
      <w:tr w:rsidR="00A61D84" w14:paraId="7B4E9FC6" w14:textId="77777777" w:rsidTr="00A61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67795C1D" w14:textId="77777777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Text d</w:t>
            </w:r>
            <w:r w:rsidRPr="00D11B92">
              <w:rPr>
                <w:color w:val="auto"/>
              </w:rPr>
              <w:t>escription</w:t>
            </w:r>
          </w:p>
        </w:tc>
        <w:tc>
          <w:tcPr>
            <w:tcW w:w="7178" w:type="dxa"/>
            <w:shd w:val="clear" w:color="auto" w:fill="FFFFFF" w:themeFill="background1"/>
          </w:tcPr>
          <w:p w14:paraId="35CFADE3" w14:textId="4CDF8145" w:rsidR="00A61D84" w:rsidRPr="00B42035" w:rsidRDefault="00B42035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교수는 담당 강의에 대한 학생들의 참여도와 집중도를 확인하려 한다.</w:t>
            </w:r>
          </w:p>
        </w:tc>
      </w:tr>
      <w:tr w:rsidR="00A61D84" w14:paraId="6F9B6074" w14:textId="77777777" w:rsidTr="00A61D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1254659F" w14:textId="77777777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Preconditions</w:t>
            </w:r>
          </w:p>
        </w:tc>
        <w:tc>
          <w:tcPr>
            <w:tcW w:w="7178" w:type="dxa"/>
            <w:shd w:val="clear" w:color="auto" w:fill="FFFFFF" w:themeFill="background1"/>
          </w:tcPr>
          <w:p w14:paraId="14A3E499" w14:textId="77777777" w:rsidR="00A61D84" w:rsidRPr="00B42035" w:rsidRDefault="00B42035" w:rsidP="00A6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교수는 출결 관리 시스템에 성공적으로 로그인했다.</w:t>
            </w:r>
          </w:p>
          <w:p w14:paraId="4328DF8D" w14:textId="77777777" w:rsidR="00B42035" w:rsidRPr="00B42035" w:rsidRDefault="00B42035" w:rsidP="00A6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교수는 담당하고 있는 강의가 적어도 1개 이상 존재한다.</w:t>
            </w:r>
          </w:p>
          <w:p w14:paraId="4ACB2D73" w14:textId="09531C22" w:rsidR="00B42035" w:rsidRPr="00B42035" w:rsidRDefault="00B42035" w:rsidP="00A6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사용 중인 디바이스가 네트워크에 연결되어 있다.</w:t>
            </w:r>
          </w:p>
        </w:tc>
      </w:tr>
      <w:tr w:rsidR="00A61D84" w14:paraId="17877E3D" w14:textId="77777777" w:rsidTr="00A61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36D02D84" w14:textId="479125D3" w:rsidR="00A61D84" w:rsidRPr="00D11B92" w:rsidRDefault="006713C6" w:rsidP="00A61D84">
            <w:pPr>
              <w:rPr>
                <w:color w:val="auto"/>
              </w:rPr>
            </w:pPr>
            <w:r>
              <w:rPr>
                <w:rFonts w:hint="eastAsia"/>
                <w:color w:val="auto"/>
              </w:rPr>
              <w:t>Basic flows</w:t>
            </w:r>
          </w:p>
        </w:tc>
        <w:tc>
          <w:tcPr>
            <w:tcW w:w="7178" w:type="dxa"/>
            <w:shd w:val="clear" w:color="auto" w:fill="FFFFFF" w:themeFill="background1"/>
          </w:tcPr>
          <w:p w14:paraId="593FC84C" w14:textId="77777777" w:rsidR="00A61D84" w:rsidRDefault="003E6BA1" w:rsidP="00573D9C">
            <w:pPr>
              <w:pStyle w:val="a4"/>
              <w:numPr>
                <w:ilvl w:val="0"/>
                <w:numId w:val="24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교수는 당당중인 강의 중 하나를 선택한다.</w:t>
            </w:r>
          </w:p>
          <w:p w14:paraId="4B8908C1" w14:textId="6C7199FF" w:rsidR="003E6BA1" w:rsidRDefault="003E6BA1" w:rsidP="00573D9C">
            <w:pPr>
              <w:pStyle w:val="a4"/>
              <w:numPr>
                <w:ilvl w:val="0"/>
                <w:numId w:val="24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 xml:space="preserve">시스템은 해당 강의에 대한 학생들의 출결 정보와 전체 참여율, 전체 집중도 수치를 </w:t>
            </w:r>
            <w:r w:rsidR="00A62AAE">
              <w:rPr>
                <w:rFonts w:hint="eastAsia"/>
                <w:sz w:val="19"/>
                <w:szCs w:val="19"/>
              </w:rPr>
              <w:t xml:space="preserve">분석해 </w:t>
            </w:r>
            <w:r>
              <w:rPr>
                <w:rFonts w:hint="eastAsia"/>
                <w:sz w:val="19"/>
                <w:szCs w:val="19"/>
              </w:rPr>
              <w:t>보여준다.</w:t>
            </w:r>
          </w:p>
          <w:p w14:paraId="7411F9C4" w14:textId="77777777" w:rsidR="003E6BA1" w:rsidRDefault="003E6BA1" w:rsidP="00573D9C">
            <w:pPr>
              <w:pStyle w:val="a4"/>
              <w:numPr>
                <w:ilvl w:val="0"/>
                <w:numId w:val="24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교수는 전체 참여율 또는 전체 집중도 수치에 대한 상제 정보 확인을 요청한다.</w:t>
            </w:r>
          </w:p>
          <w:p w14:paraId="36CE5047" w14:textId="54833D90" w:rsidR="003E6BA1" w:rsidRDefault="003E6BA1" w:rsidP="00573D9C">
            <w:pPr>
              <w:pStyle w:val="a4"/>
              <w:numPr>
                <w:ilvl w:val="0"/>
                <w:numId w:val="24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시스템은 해당 수치에 대해 학생 별, 수업 회차 별 기준으로 출석률, 얼굴 인식률 정보를 그래프 형태로 교수에게 제공한다.</w:t>
            </w:r>
          </w:p>
          <w:p w14:paraId="49DD93C8" w14:textId="706ADFA3" w:rsidR="003E6BA1" w:rsidRPr="003E6BA1" w:rsidRDefault="003E6BA1" w:rsidP="003E6B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19"/>
                <w:szCs w:val="19"/>
              </w:rPr>
            </w:pPr>
            <w:r>
              <w:rPr>
                <w:rFonts w:hint="eastAsia"/>
                <w:i/>
                <w:sz w:val="19"/>
                <w:szCs w:val="19"/>
              </w:rPr>
              <w:t>다른 강의에 대해 동일한 정보조회를 원할 경우 과정 1부터 반복한다.</w:t>
            </w:r>
          </w:p>
          <w:p w14:paraId="6B6EDFAA" w14:textId="1D7960CC" w:rsidR="003E6BA1" w:rsidRPr="00B42035" w:rsidRDefault="003E6BA1" w:rsidP="00573D9C">
            <w:pPr>
              <w:pStyle w:val="a4"/>
              <w:numPr>
                <w:ilvl w:val="0"/>
                <w:numId w:val="24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교수는 수업 참여도/집중도 확인을 마친다.</w:t>
            </w:r>
          </w:p>
        </w:tc>
      </w:tr>
      <w:tr w:rsidR="00A61D84" w14:paraId="64462FDA" w14:textId="77777777" w:rsidTr="00A61D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440298D7" w14:textId="6D0E351A" w:rsidR="00A61D84" w:rsidRPr="00D11B92" w:rsidRDefault="006713C6" w:rsidP="00A61D84">
            <w:pPr>
              <w:rPr>
                <w:color w:val="auto"/>
              </w:rPr>
            </w:pPr>
            <w:bookmarkStart w:id="23" w:name="_Hlk480332782"/>
            <w:r>
              <w:rPr>
                <w:rFonts w:hint="eastAsia"/>
                <w:color w:val="auto"/>
              </w:rPr>
              <w:t>Alternative flows</w:t>
            </w:r>
          </w:p>
        </w:tc>
        <w:tc>
          <w:tcPr>
            <w:tcW w:w="7178" w:type="dxa"/>
            <w:shd w:val="clear" w:color="auto" w:fill="FFFFFF" w:themeFill="background1"/>
          </w:tcPr>
          <w:p w14:paraId="24EE2874" w14:textId="77777777" w:rsidR="003E6BA1" w:rsidRPr="00B42035" w:rsidRDefault="003E6BA1" w:rsidP="00573D9C">
            <w:pPr>
              <w:pStyle w:val="a4"/>
              <w:numPr>
                <w:ilvl w:val="0"/>
                <w:numId w:val="25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진행 과정에서 시스템 동작이 실패했을 경우:</w:t>
            </w:r>
          </w:p>
          <w:p w14:paraId="5F92A914" w14:textId="77777777" w:rsidR="003E6BA1" w:rsidRPr="00B42035" w:rsidRDefault="003E6BA1" w:rsidP="00573D9C">
            <w:pPr>
              <w:pStyle w:val="a4"/>
              <w:numPr>
                <w:ilvl w:val="0"/>
                <w:numId w:val="26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을 재시작하고 계정 인증 후 이전 상태 복원을 요청한다.</w:t>
            </w:r>
          </w:p>
          <w:p w14:paraId="186D5449" w14:textId="77777777" w:rsidR="003E6BA1" w:rsidRPr="00B42035" w:rsidRDefault="003E6BA1" w:rsidP="00573D9C">
            <w:pPr>
              <w:pStyle w:val="a4"/>
              <w:numPr>
                <w:ilvl w:val="0"/>
                <w:numId w:val="26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은 이전 상태를 복원한다.</w:t>
            </w:r>
          </w:p>
          <w:p w14:paraId="35473D33" w14:textId="77777777" w:rsidR="003E6BA1" w:rsidRPr="00B42035" w:rsidRDefault="003E6BA1" w:rsidP="003E6BA1">
            <w:pPr>
              <w:ind w:leftChars="242" w:left="4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2a.</w:t>
            </w:r>
            <w:r w:rsidRPr="00B42035">
              <w:rPr>
                <w:sz w:val="19"/>
                <w:szCs w:val="19"/>
              </w:rPr>
              <w:t xml:space="preserve"> </w:t>
            </w:r>
            <w:r w:rsidRPr="00B42035">
              <w:rPr>
                <w:rFonts w:hint="eastAsia"/>
                <w:sz w:val="19"/>
                <w:szCs w:val="19"/>
              </w:rPr>
              <w:t>상태 복원에 실패하는 경우:</w:t>
            </w:r>
          </w:p>
          <w:p w14:paraId="7CFD4D79" w14:textId="77777777" w:rsidR="003E6BA1" w:rsidRDefault="003E6BA1" w:rsidP="00573D9C">
            <w:pPr>
              <w:pStyle w:val="a4"/>
              <w:numPr>
                <w:ilvl w:val="0"/>
                <w:numId w:val="27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 xml:space="preserve">에러 신호를 보내고 로그를 기록하고 </w:t>
            </w:r>
            <w:r w:rsidRPr="00B42035">
              <w:rPr>
                <w:sz w:val="19"/>
                <w:szCs w:val="19"/>
              </w:rPr>
              <w:t>Clean state</w:t>
            </w:r>
            <w:r w:rsidRPr="00B42035">
              <w:rPr>
                <w:rFonts w:hint="eastAsia"/>
                <w:sz w:val="19"/>
                <w:szCs w:val="19"/>
              </w:rPr>
              <w:t>로</w:t>
            </w:r>
            <w:r w:rsidRPr="00B42035">
              <w:rPr>
                <w:sz w:val="19"/>
                <w:szCs w:val="19"/>
              </w:rPr>
              <w:t xml:space="preserve"> </w:t>
            </w:r>
            <w:r w:rsidRPr="00B42035">
              <w:rPr>
                <w:rFonts w:hint="eastAsia"/>
                <w:sz w:val="19"/>
                <w:szCs w:val="19"/>
              </w:rPr>
              <w:t>전환한다.</w:t>
            </w:r>
          </w:p>
          <w:p w14:paraId="32AE502A" w14:textId="54BF688D" w:rsidR="00A61D84" w:rsidRPr="003E6BA1" w:rsidRDefault="003E6BA1" w:rsidP="00573D9C">
            <w:pPr>
              <w:pStyle w:val="a4"/>
              <w:numPr>
                <w:ilvl w:val="0"/>
                <w:numId w:val="27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3E6BA1">
              <w:rPr>
                <w:rFonts w:hint="eastAsia"/>
                <w:sz w:val="19"/>
                <w:szCs w:val="19"/>
              </w:rPr>
              <w:t xml:space="preserve">교수는 </w:t>
            </w:r>
            <w:r>
              <w:rPr>
                <w:rFonts w:hint="eastAsia"/>
                <w:sz w:val="19"/>
                <w:szCs w:val="19"/>
              </w:rPr>
              <w:t xml:space="preserve">수업 참여도/집중도 확인 </w:t>
            </w:r>
            <w:r w:rsidRPr="003E6BA1">
              <w:rPr>
                <w:rFonts w:hint="eastAsia"/>
                <w:sz w:val="19"/>
                <w:szCs w:val="19"/>
              </w:rPr>
              <w:t>과정을 처음부터 다시 수행한다</w:t>
            </w:r>
          </w:p>
        </w:tc>
      </w:tr>
      <w:bookmarkEnd w:id="23"/>
      <w:tr w:rsidR="00A61D84" w14:paraId="2DC4DEF9" w14:textId="77777777" w:rsidTr="00A61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  <w:bottom w:val="none" w:sz="0" w:space="0" w:color="auto"/>
            </w:tcBorders>
            <w:shd w:val="clear" w:color="auto" w:fill="E2EFD9" w:themeFill="accent6" w:themeFillTint="33"/>
          </w:tcPr>
          <w:p w14:paraId="73A69ACE" w14:textId="07612600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Post condit</w:t>
            </w:r>
            <w:r w:rsidR="006713C6">
              <w:rPr>
                <w:color w:val="auto"/>
              </w:rPr>
              <w:t>i</w:t>
            </w:r>
            <w:r w:rsidRPr="00D11B92">
              <w:rPr>
                <w:rFonts w:hint="eastAsia"/>
                <w:color w:val="auto"/>
              </w:rPr>
              <w:t>ons</w:t>
            </w:r>
          </w:p>
        </w:tc>
        <w:tc>
          <w:tcPr>
            <w:tcW w:w="7178" w:type="dxa"/>
            <w:shd w:val="clear" w:color="auto" w:fill="FFFFFF" w:themeFill="background1"/>
          </w:tcPr>
          <w:p w14:paraId="598DBE28" w14:textId="1B741B70" w:rsidR="00A61D84" w:rsidRPr="00B42035" w:rsidRDefault="00CE39B2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교수에게 학생 수업 참여도, 집중도에 대한 통계가 다양한 기준으로 보여진다.</w:t>
            </w:r>
          </w:p>
        </w:tc>
      </w:tr>
    </w:tbl>
    <w:p w14:paraId="5CF6CD52" w14:textId="2AC95C73" w:rsidR="001C360D" w:rsidRDefault="001C360D" w:rsidP="0003723E">
      <w:r>
        <w:br w:type="page"/>
      </w:r>
    </w:p>
    <w:p w14:paraId="7B08061C" w14:textId="0D28C3B8" w:rsidR="00A84F62" w:rsidRPr="004D3469" w:rsidRDefault="00A84F62" w:rsidP="00A84F62">
      <w:pPr>
        <w:pStyle w:val="3"/>
        <w:ind w:leftChars="77" w:left="454" w:hangingChars="107" w:hanging="300"/>
        <w:rPr>
          <w:b/>
          <w:sz w:val="28"/>
          <w:szCs w:val="28"/>
        </w:rPr>
      </w:pPr>
      <w:r w:rsidRPr="004D3469">
        <w:rPr>
          <w:rFonts w:hint="eastAsia"/>
          <w:b/>
          <w:sz w:val="28"/>
          <w:szCs w:val="28"/>
        </w:rPr>
        <w:lastRenderedPageBreak/>
        <w:t>사용사례</w:t>
      </w:r>
      <w:r>
        <w:rPr>
          <w:rFonts w:hint="eastAsia"/>
          <w:b/>
          <w:sz w:val="28"/>
          <w:szCs w:val="28"/>
        </w:rPr>
        <w:t>4</w:t>
      </w:r>
      <w:r w:rsidRPr="004D3469">
        <w:rPr>
          <w:rFonts w:hint="eastAsia"/>
          <w:b/>
          <w:sz w:val="28"/>
          <w:szCs w:val="28"/>
        </w:rPr>
        <w:t xml:space="preserve">: </w:t>
      </w:r>
      <w:r>
        <w:rPr>
          <w:rFonts w:hint="eastAsia"/>
          <w:b/>
          <w:sz w:val="28"/>
          <w:szCs w:val="28"/>
        </w:rPr>
        <w:t>사용자 관리</w:t>
      </w:r>
    </w:p>
    <w:tbl>
      <w:tblPr>
        <w:tblStyle w:val="5-6"/>
        <w:tblW w:w="0" w:type="auto"/>
        <w:tblBorders>
          <w:top w:val="single" w:sz="6" w:space="0" w:color="538135" w:themeColor="accent6" w:themeShade="BF"/>
          <w:left w:val="single" w:sz="6" w:space="0" w:color="538135" w:themeColor="accent6" w:themeShade="BF"/>
          <w:bottom w:val="single" w:sz="6" w:space="0" w:color="538135" w:themeColor="accent6" w:themeShade="BF"/>
          <w:right w:val="single" w:sz="6" w:space="0" w:color="538135" w:themeColor="accent6" w:themeShade="BF"/>
          <w:insideH w:val="single" w:sz="6" w:space="0" w:color="538135" w:themeColor="accent6" w:themeShade="BF"/>
          <w:insideV w:val="single" w:sz="6" w:space="0" w:color="538135" w:themeColor="accent6" w:themeShade="BF"/>
        </w:tblBorders>
        <w:tblLook w:val="0480" w:firstRow="0" w:lastRow="0" w:firstColumn="1" w:lastColumn="0" w:noHBand="0" w:noVBand="1"/>
      </w:tblPr>
      <w:tblGrid>
        <w:gridCol w:w="1838"/>
        <w:gridCol w:w="7172"/>
      </w:tblGrid>
      <w:tr w:rsidR="00A61D84" w14:paraId="5F6F4D27" w14:textId="77777777" w:rsidTr="00A6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top w:val="none" w:sz="0" w:space="0" w:color="auto"/>
              <w:left w:val="none" w:sz="0" w:space="0" w:color="auto"/>
              <w:bottom w:val="single" w:sz="6" w:space="0" w:color="538135" w:themeColor="accent6" w:themeShade="BF"/>
            </w:tcBorders>
            <w:shd w:val="clear" w:color="auto" w:fill="E2EFD9" w:themeFill="accent6" w:themeFillTint="33"/>
          </w:tcPr>
          <w:p w14:paraId="74AAB325" w14:textId="77777777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Actor</w:t>
            </w:r>
          </w:p>
        </w:tc>
        <w:tc>
          <w:tcPr>
            <w:tcW w:w="7172" w:type="dxa"/>
            <w:tcBorders>
              <w:bottom w:val="single" w:sz="6" w:space="0" w:color="538135" w:themeColor="accent6" w:themeShade="BF"/>
            </w:tcBorders>
            <w:shd w:val="clear" w:color="auto" w:fill="FFFFFF" w:themeFill="background1"/>
          </w:tcPr>
          <w:p w14:paraId="53A79797" w14:textId="31009C2A" w:rsidR="00A61D84" w:rsidRPr="00B42035" w:rsidRDefault="00A62AAE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출결 시스템 관리자</w:t>
            </w:r>
          </w:p>
        </w:tc>
      </w:tr>
      <w:tr w:rsidR="00A61D84" w14:paraId="300740F6" w14:textId="77777777" w:rsidTr="00A6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single" w:sz="6" w:space="0" w:color="538135" w:themeColor="accent6" w:themeShade="BF"/>
            </w:tcBorders>
            <w:shd w:val="clear" w:color="auto" w:fill="E2EFD9" w:themeFill="accent6" w:themeFillTint="33"/>
          </w:tcPr>
          <w:p w14:paraId="4BEFAE14" w14:textId="77777777" w:rsidR="00A61D84" w:rsidRPr="00A61D84" w:rsidRDefault="00A61D84" w:rsidP="00A61D84">
            <w:pPr>
              <w:rPr>
                <w:color w:val="auto"/>
              </w:rPr>
            </w:pPr>
            <w:r>
              <w:rPr>
                <w:color w:val="auto"/>
              </w:rPr>
              <w:t>Stakeholders</w:t>
            </w:r>
          </w:p>
        </w:tc>
        <w:tc>
          <w:tcPr>
            <w:tcW w:w="7172" w:type="dxa"/>
            <w:shd w:val="clear" w:color="auto" w:fill="FFFFFF" w:themeFill="background1"/>
          </w:tcPr>
          <w:p w14:paraId="44F61819" w14:textId="3AD8CED2" w:rsidR="00A61D84" w:rsidRPr="00B42035" w:rsidRDefault="00A62AAE" w:rsidP="00A6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학교 정보 관리 시스템</w:t>
            </w:r>
          </w:p>
        </w:tc>
      </w:tr>
      <w:tr w:rsidR="00A61D84" w14:paraId="018F7506" w14:textId="77777777" w:rsidTr="00A6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2153FAF4" w14:textId="77777777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Text d</w:t>
            </w:r>
            <w:r w:rsidRPr="00D11B92">
              <w:rPr>
                <w:color w:val="auto"/>
              </w:rPr>
              <w:t>escription</w:t>
            </w:r>
          </w:p>
        </w:tc>
        <w:tc>
          <w:tcPr>
            <w:tcW w:w="7172" w:type="dxa"/>
            <w:shd w:val="clear" w:color="auto" w:fill="FFFFFF" w:themeFill="background1"/>
          </w:tcPr>
          <w:p w14:paraId="2DCF3776" w14:textId="4FA3CB11" w:rsidR="00A61D84" w:rsidRPr="00B42035" w:rsidRDefault="00A62AAE" w:rsidP="00A61D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출결 시스템 관리자는 출결 관리 서비스가 적용될 사용자를 관리하려 한다.</w:t>
            </w:r>
          </w:p>
        </w:tc>
      </w:tr>
      <w:tr w:rsidR="00A61D84" w14:paraId="00A1DA03" w14:textId="77777777" w:rsidTr="00A6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778921C5" w14:textId="77777777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Preconditions</w:t>
            </w:r>
          </w:p>
        </w:tc>
        <w:tc>
          <w:tcPr>
            <w:tcW w:w="7172" w:type="dxa"/>
            <w:shd w:val="clear" w:color="auto" w:fill="FFFFFF" w:themeFill="background1"/>
          </w:tcPr>
          <w:p w14:paraId="01B629AF" w14:textId="77777777" w:rsidR="00A61D84" w:rsidRDefault="00A62AAE" w:rsidP="00A6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출결 시스템 관리자는 성공적으로 시스템에 로그인 되었다.</w:t>
            </w:r>
          </w:p>
          <w:p w14:paraId="7FA60217" w14:textId="77777777" w:rsidR="00A62AAE" w:rsidRDefault="00A62AAE" w:rsidP="00A6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출결 시스템 관리자가 사용하는 장치가 네트워크에 연결되었다.</w:t>
            </w:r>
          </w:p>
          <w:p w14:paraId="62E1846B" w14:textId="15FDED06" w:rsidR="00A62AAE" w:rsidRPr="00B42035" w:rsidRDefault="00A62AAE" w:rsidP="00A61D8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학교 정보 관리 시스템과의 통신 연결에 성공했다.</w:t>
            </w:r>
          </w:p>
        </w:tc>
      </w:tr>
      <w:tr w:rsidR="00A61D84" w14:paraId="5A34718A" w14:textId="77777777" w:rsidTr="00A6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5C355019" w14:textId="546A168F" w:rsidR="00A61D84" w:rsidRPr="00D11B92" w:rsidRDefault="00A61D84" w:rsidP="00A61D84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 xml:space="preserve">Basic </w:t>
            </w:r>
            <w:r w:rsidR="006713C6">
              <w:rPr>
                <w:color w:val="auto"/>
              </w:rPr>
              <w:t>flows</w:t>
            </w:r>
          </w:p>
        </w:tc>
        <w:tc>
          <w:tcPr>
            <w:tcW w:w="7172" w:type="dxa"/>
            <w:shd w:val="clear" w:color="auto" w:fill="FFFFFF" w:themeFill="background1"/>
          </w:tcPr>
          <w:p w14:paraId="308693A9" w14:textId="77777777" w:rsidR="00A61D84" w:rsidRDefault="00A62AAE" w:rsidP="00573D9C">
            <w:pPr>
              <w:pStyle w:val="a4"/>
              <w:numPr>
                <w:ilvl w:val="1"/>
                <w:numId w:val="26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관리자는 학교 정보 관리 시스템에 출결 시스템 사용 대상자와 강의 정보에 대한 데이터를 요청한다.</w:t>
            </w:r>
          </w:p>
          <w:p w14:paraId="2B2AFF3F" w14:textId="77777777" w:rsidR="00A62AAE" w:rsidRDefault="00A62AAE" w:rsidP="00573D9C">
            <w:pPr>
              <w:pStyle w:val="a4"/>
              <w:numPr>
                <w:ilvl w:val="1"/>
                <w:numId w:val="26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학교 정보 관리 시스템은 학생 정보, 강의 정보 등을 출결 시스템 관리자에게 제공한다.</w:t>
            </w:r>
          </w:p>
          <w:p w14:paraId="420DB08A" w14:textId="77777777" w:rsidR="000201EC" w:rsidRDefault="00A62AAE" w:rsidP="00573D9C">
            <w:pPr>
              <w:pStyle w:val="a4"/>
              <w:numPr>
                <w:ilvl w:val="1"/>
                <w:numId w:val="26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 xml:space="preserve">관리자는 제공받은 정보를 통해 사용자에게 </w:t>
            </w:r>
            <w:r w:rsidR="000201EC">
              <w:rPr>
                <w:rFonts w:hint="eastAsia"/>
                <w:sz w:val="19"/>
                <w:szCs w:val="19"/>
              </w:rPr>
              <w:t>적절한 출결 관리</w:t>
            </w:r>
            <w:r>
              <w:rPr>
                <w:rFonts w:hint="eastAsia"/>
                <w:sz w:val="19"/>
                <w:szCs w:val="19"/>
              </w:rPr>
              <w:t xml:space="preserve"> 권한을 </w:t>
            </w:r>
            <w:r w:rsidR="000201EC">
              <w:rPr>
                <w:rFonts w:hint="eastAsia"/>
                <w:sz w:val="19"/>
                <w:szCs w:val="19"/>
              </w:rPr>
              <w:t>부여한다.</w:t>
            </w:r>
          </w:p>
          <w:p w14:paraId="044EB2F7" w14:textId="5B6EE54D" w:rsidR="00C24170" w:rsidRPr="00C24170" w:rsidRDefault="000201EC" w:rsidP="00573D9C">
            <w:pPr>
              <w:pStyle w:val="a4"/>
              <w:numPr>
                <w:ilvl w:val="1"/>
                <w:numId w:val="26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 xml:space="preserve">관리자는 </w:t>
            </w:r>
            <w:r w:rsidR="00A62AAE">
              <w:rPr>
                <w:rFonts w:hint="eastAsia"/>
                <w:sz w:val="19"/>
                <w:szCs w:val="19"/>
              </w:rPr>
              <w:t>출결 처리 장치가 수업시간에 작동하도록 하는 제어 작업을 수행한다.</w:t>
            </w:r>
          </w:p>
        </w:tc>
      </w:tr>
      <w:tr w:rsidR="00A62AAE" w14:paraId="6ECFD5D6" w14:textId="77777777" w:rsidTr="00A62A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</w:tcBorders>
            <w:shd w:val="clear" w:color="auto" w:fill="E2EFD9" w:themeFill="accent6" w:themeFillTint="33"/>
          </w:tcPr>
          <w:p w14:paraId="28F4A3BC" w14:textId="6A3B19E5" w:rsidR="00A62AAE" w:rsidRPr="00D11B92" w:rsidRDefault="00A62AAE" w:rsidP="00A62AAE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 xml:space="preserve">Alternative </w:t>
            </w:r>
            <w:r>
              <w:rPr>
                <w:color w:val="auto"/>
              </w:rPr>
              <w:t>flows</w:t>
            </w:r>
          </w:p>
        </w:tc>
        <w:tc>
          <w:tcPr>
            <w:tcW w:w="7172" w:type="dxa"/>
            <w:shd w:val="clear" w:color="auto" w:fill="FFFFFF" w:themeFill="background1"/>
          </w:tcPr>
          <w:p w14:paraId="33C19FD7" w14:textId="77777777" w:rsidR="00A62AAE" w:rsidRPr="00B42035" w:rsidRDefault="00A62AAE" w:rsidP="00573D9C">
            <w:pPr>
              <w:pStyle w:val="a4"/>
              <w:numPr>
                <w:ilvl w:val="0"/>
                <w:numId w:val="28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진행 과정에서 시스템 동작이 실패했을 경우:</w:t>
            </w:r>
          </w:p>
          <w:p w14:paraId="261DD253" w14:textId="77777777" w:rsidR="00A62AAE" w:rsidRPr="00B42035" w:rsidRDefault="00A62AAE" w:rsidP="00573D9C">
            <w:pPr>
              <w:pStyle w:val="a4"/>
              <w:numPr>
                <w:ilvl w:val="0"/>
                <w:numId w:val="29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을 재시작하고 계정 인증 후 이전 상태 복원을 요청한다.</w:t>
            </w:r>
          </w:p>
          <w:p w14:paraId="611A7E1C" w14:textId="77777777" w:rsidR="00A62AAE" w:rsidRPr="00B42035" w:rsidRDefault="00A62AAE" w:rsidP="00573D9C">
            <w:pPr>
              <w:pStyle w:val="a4"/>
              <w:numPr>
                <w:ilvl w:val="0"/>
                <w:numId w:val="29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시스템은 이전 상태를 복원한다.</w:t>
            </w:r>
          </w:p>
          <w:p w14:paraId="5064EEB5" w14:textId="77777777" w:rsidR="00A62AAE" w:rsidRPr="00B42035" w:rsidRDefault="00A62AAE" w:rsidP="00A62AAE">
            <w:pPr>
              <w:ind w:leftChars="242" w:left="4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>2a.</w:t>
            </w:r>
            <w:r w:rsidRPr="00B42035">
              <w:rPr>
                <w:sz w:val="19"/>
                <w:szCs w:val="19"/>
              </w:rPr>
              <w:t xml:space="preserve"> </w:t>
            </w:r>
            <w:r w:rsidRPr="00B42035">
              <w:rPr>
                <w:rFonts w:hint="eastAsia"/>
                <w:sz w:val="19"/>
                <w:szCs w:val="19"/>
              </w:rPr>
              <w:t>상태 복원에 실패하는 경우:</w:t>
            </w:r>
          </w:p>
          <w:p w14:paraId="164D287D" w14:textId="77777777" w:rsidR="00C24170" w:rsidRDefault="00A62AAE" w:rsidP="00573D9C">
            <w:pPr>
              <w:pStyle w:val="a4"/>
              <w:numPr>
                <w:ilvl w:val="0"/>
                <w:numId w:val="30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B42035">
              <w:rPr>
                <w:rFonts w:hint="eastAsia"/>
                <w:sz w:val="19"/>
                <w:szCs w:val="19"/>
              </w:rPr>
              <w:t xml:space="preserve">에러 신호를 보내고 로그를 기록하고 </w:t>
            </w:r>
            <w:r w:rsidRPr="00B42035">
              <w:rPr>
                <w:sz w:val="19"/>
                <w:szCs w:val="19"/>
              </w:rPr>
              <w:t>Clean state</w:t>
            </w:r>
            <w:r w:rsidRPr="00B42035">
              <w:rPr>
                <w:rFonts w:hint="eastAsia"/>
                <w:sz w:val="19"/>
                <w:szCs w:val="19"/>
              </w:rPr>
              <w:t>로</w:t>
            </w:r>
            <w:r w:rsidRPr="00B42035">
              <w:rPr>
                <w:sz w:val="19"/>
                <w:szCs w:val="19"/>
              </w:rPr>
              <w:t xml:space="preserve"> </w:t>
            </w:r>
            <w:r w:rsidRPr="00B42035">
              <w:rPr>
                <w:rFonts w:hint="eastAsia"/>
                <w:sz w:val="19"/>
                <w:szCs w:val="19"/>
              </w:rPr>
              <w:t>전환한다.</w:t>
            </w:r>
          </w:p>
          <w:p w14:paraId="4C3A2CA7" w14:textId="77F2D4AA" w:rsidR="00A62AAE" w:rsidRPr="00B42035" w:rsidRDefault="00C24170" w:rsidP="00573D9C">
            <w:pPr>
              <w:pStyle w:val="a4"/>
              <w:numPr>
                <w:ilvl w:val="0"/>
                <w:numId w:val="30"/>
              </w:numPr>
              <w:ind w:left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관리자</w:t>
            </w:r>
            <w:r w:rsidR="00A62AAE" w:rsidRPr="003E6BA1">
              <w:rPr>
                <w:rFonts w:hint="eastAsia"/>
                <w:sz w:val="19"/>
                <w:szCs w:val="19"/>
              </w:rPr>
              <w:t xml:space="preserve">는 </w:t>
            </w:r>
            <w:r>
              <w:rPr>
                <w:rFonts w:hint="eastAsia"/>
                <w:sz w:val="19"/>
                <w:szCs w:val="19"/>
              </w:rPr>
              <w:t xml:space="preserve">사용자 관리 </w:t>
            </w:r>
            <w:r w:rsidR="00A62AAE" w:rsidRPr="003E6BA1">
              <w:rPr>
                <w:rFonts w:hint="eastAsia"/>
                <w:sz w:val="19"/>
                <w:szCs w:val="19"/>
              </w:rPr>
              <w:t>과정을 처음부터 다시 수행한다</w:t>
            </w:r>
          </w:p>
        </w:tc>
      </w:tr>
      <w:tr w:rsidR="00A62AAE" w14:paraId="162317F7" w14:textId="77777777" w:rsidTr="00A62A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left w:val="none" w:sz="0" w:space="0" w:color="auto"/>
              <w:bottom w:val="none" w:sz="0" w:space="0" w:color="auto"/>
            </w:tcBorders>
            <w:shd w:val="clear" w:color="auto" w:fill="E2EFD9" w:themeFill="accent6" w:themeFillTint="33"/>
          </w:tcPr>
          <w:p w14:paraId="364B6469" w14:textId="785D5A41" w:rsidR="00A62AAE" w:rsidRPr="00D11B92" w:rsidRDefault="00A62AAE" w:rsidP="00A62AAE">
            <w:pPr>
              <w:rPr>
                <w:color w:val="auto"/>
              </w:rPr>
            </w:pPr>
            <w:r w:rsidRPr="00D11B92">
              <w:rPr>
                <w:rFonts w:hint="eastAsia"/>
                <w:color w:val="auto"/>
              </w:rPr>
              <w:t>Post condit</w:t>
            </w:r>
            <w:r>
              <w:rPr>
                <w:color w:val="auto"/>
              </w:rPr>
              <w:t>i</w:t>
            </w:r>
            <w:r w:rsidRPr="00D11B92">
              <w:rPr>
                <w:rFonts w:hint="eastAsia"/>
                <w:color w:val="auto"/>
              </w:rPr>
              <w:t>ons</w:t>
            </w:r>
          </w:p>
        </w:tc>
        <w:tc>
          <w:tcPr>
            <w:tcW w:w="7172" w:type="dxa"/>
            <w:shd w:val="clear" w:color="auto" w:fill="FFFFFF" w:themeFill="background1"/>
          </w:tcPr>
          <w:p w14:paraId="51672DF4" w14:textId="77777777" w:rsidR="00A62AAE" w:rsidRDefault="00C24170" w:rsidP="00A62A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출결 관리 서비스 이용자에게 적절한 권한이 부여되었다.</w:t>
            </w:r>
          </w:p>
          <w:p w14:paraId="0557D8C1" w14:textId="20A40A99" w:rsidR="00C24170" w:rsidRPr="00B42035" w:rsidRDefault="00C24170" w:rsidP="00A62A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출결 장치의 동작 시기가 제어</w:t>
            </w:r>
            <w:r w:rsidR="000201EC">
              <w:rPr>
                <w:rFonts w:hint="eastAsia"/>
                <w:sz w:val="19"/>
                <w:szCs w:val="19"/>
              </w:rPr>
              <w:t>(설정)</w:t>
            </w:r>
            <w:r>
              <w:rPr>
                <w:rFonts w:hint="eastAsia"/>
                <w:sz w:val="19"/>
                <w:szCs w:val="19"/>
              </w:rPr>
              <w:t>되었다.</w:t>
            </w:r>
          </w:p>
        </w:tc>
      </w:tr>
    </w:tbl>
    <w:p w14:paraId="547080BF" w14:textId="16DD6F5C" w:rsidR="00346167" w:rsidRDefault="00346167" w:rsidP="0003723E">
      <w:r>
        <w:br w:type="page"/>
      </w:r>
    </w:p>
    <w:p w14:paraId="1D3A88FE" w14:textId="77777777" w:rsidR="006E0427" w:rsidRDefault="006E0427" w:rsidP="006E0427">
      <w:pPr>
        <w:pStyle w:val="1"/>
        <w:rPr>
          <w:b/>
          <w:sz w:val="40"/>
          <w:szCs w:val="40"/>
        </w:rPr>
      </w:pPr>
      <w:bookmarkStart w:id="24" w:name="_Toc480334589"/>
      <w:r w:rsidRPr="006E0427">
        <w:rPr>
          <w:rFonts w:hint="eastAsia"/>
          <w:b/>
          <w:sz w:val="40"/>
          <w:szCs w:val="40"/>
        </w:rPr>
        <w:lastRenderedPageBreak/>
        <w:t>설계</w:t>
      </w:r>
      <w:bookmarkEnd w:id="24"/>
    </w:p>
    <w:p w14:paraId="36555BE8" w14:textId="3AFE3986" w:rsidR="003961A0" w:rsidRPr="002A3A71" w:rsidRDefault="006E0427" w:rsidP="002A3A71">
      <w:pPr>
        <w:pStyle w:val="2"/>
        <w:rPr>
          <w:rFonts w:hint="eastAsia"/>
          <w:b/>
          <w:sz w:val="36"/>
          <w:szCs w:val="32"/>
        </w:rPr>
      </w:pPr>
      <w:bookmarkStart w:id="25" w:name="_Toc480334590"/>
      <w:r w:rsidRPr="009247BE">
        <w:rPr>
          <w:rFonts w:hint="eastAsia"/>
          <w:b/>
          <w:sz w:val="36"/>
          <w:szCs w:val="32"/>
        </w:rPr>
        <w:t>전체 시스템</w:t>
      </w:r>
      <w:r w:rsidRPr="009247BE">
        <w:rPr>
          <w:b/>
          <w:sz w:val="36"/>
          <w:szCs w:val="32"/>
        </w:rPr>
        <w:t xml:space="preserve"> </w:t>
      </w:r>
      <w:r w:rsidRPr="009247BE">
        <w:rPr>
          <w:rFonts w:hint="eastAsia"/>
          <w:b/>
          <w:sz w:val="36"/>
          <w:szCs w:val="32"/>
        </w:rPr>
        <w:t>구조</w:t>
      </w:r>
      <w:bookmarkEnd w:id="25"/>
    </w:p>
    <w:p w14:paraId="5AE901B9" w14:textId="36FE7FCC" w:rsidR="00E331A9" w:rsidRDefault="002A3A71" w:rsidP="00E331A9">
      <w:pPr>
        <w:keepNext/>
        <w:spacing w:before="240"/>
        <w:jc w:val="distribute"/>
      </w:pPr>
      <w:r>
        <w:object w:dxaOrig="14235" w:dyaOrig="10470" w14:anchorId="13071F3D">
          <v:shape id="_x0000_i1044" type="#_x0000_t75" style="width:453.6pt;height:331.2pt" o:ole="">
            <v:imagedata r:id="rId15" o:title=""/>
          </v:shape>
          <o:OLEObject Type="Embed" ProgID="Visio.Drawing.15" ShapeID="_x0000_i1044" DrawAspect="Content" ObjectID="_1554117813" r:id="rId16"/>
        </w:object>
      </w:r>
    </w:p>
    <w:p w14:paraId="70895B8B" w14:textId="1F290FDC" w:rsidR="00982717" w:rsidRDefault="00E331A9" w:rsidP="00E331A9">
      <w:pPr>
        <w:pStyle w:val="a9"/>
        <w:jc w:val="center"/>
      </w:pPr>
      <w:bookmarkStart w:id="26" w:name="_Toc48033460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2C3292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전체 시스템 구조</w:t>
      </w:r>
      <w:bookmarkEnd w:id="26"/>
    </w:p>
    <w:p w14:paraId="39C7060C" w14:textId="0484739C" w:rsidR="00E331A9" w:rsidRPr="00E331A9" w:rsidRDefault="002A3A71" w:rsidP="00E331A9">
      <w:r>
        <w:rPr>
          <w:rFonts w:hint="eastAsia"/>
        </w:rPr>
        <w:t xml:space="preserve"> </w:t>
      </w:r>
    </w:p>
    <w:p w14:paraId="26909989" w14:textId="13C3CED7" w:rsidR="00C45E7A" w:rsidRDefault="0085630E" w:rsidP="00573D9C">
      <w:pPr>
        <w:pStyle w:val="a4"/>
        <w:numPr>
          <w:ilvl w:val="0"/>
          <w:numId w:val="10"/>
        </w:numPr>
        <w:ind w:leftChars="0"/>
      </w:pPr>
      <w:r>
        <w:t xml:space="preserve">라즈베리파이와 웹캠을 통해 학생의 얼굴 사진을 </w:t>
      </w:r>
      <w:r w:rsidR="000201EC">
        <w:rPr>
          <w:rFonts w:hint="eastAsia"/>
        </w:rPr>
        <w:t xml:space="preserve">촬영하고 </w:t>
      </w:r>
      <w:r>
        <w:t xml:space="preserve">서버로 전송한다. </w:t>
      </w:r>
      <w:r w:rsidR="002A3A71">
        <w:rPr>
          <w:rFonts w:hint="eastAsia"/>
        </w:rPr>
        <w:t>서버에서는 학생 얼굴 학습 및 저장, 얼굴 인식 작업을 수행한다.</w:t>
      </w:r>
    </w:p>
    <w:p w14:paraId="17E8AA36" w14:textId="1BE6D43A" w:rsidR="00C45E7A" w:rsidRDefault="002A3A71" w:rsidP="00573D9C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 xml:space="preserve">서버에서 처리한 사진에 대한 데이터는 </w:t>
      </w:r>
      <w:r>
        <w:t>DB</w:t>
      </w:r>
      <w:r>
        <w:rPr>
          <w:rFonts w:hint="eastAsia"/>
        </w:rPr>
        <w:t xml:space="preserve">에 저장된다. 서버에서는 사용자 요청에 따라 </w:t>
      </w:r>
      <w:r>
        <w:t>DB</w:t>
      </w:r>
      <w:r>
        <w:rPr>
          <w:rFonts w:hint="eastAsia"/>
        </w:rPr>
        <w:t>에 저장된 데이터를 적절히 가공하여 학생</w:t>
      </w:r>
      <w:r w:rsidR="0085630E">
        <w:t xml:space="preserve"> 출석 및 </w:t>
      </w:r>
      <w:r w:rsidR="00E331A9">
        <w:rPr>
          <w:rFonts w:hint="eastAsia"/>
        </w:rPr>
        <w:t xml:space="preserve">참여도, </w:t>
      </w:r>
      <w:r w:rsidR="0085630E">
        <w:t>집중</w:t>
      </w:r>
      <w:r w:rsidR="00E331A9">
        <w:rPr>
          <w:rFonts w:hint="eastAsia"/>
        </w:rPr>
        <w:t>도</w:t>
      </w:r>
      <w:r w:rsidR="0085630E">
        <w:t xml:space="preserve"> 정보를 </w:t>
      </w:r>
      <w:r>
        <w:rPr>
          <w:rFonts w:hint="eastAsia"/>
        </w:rPr>
        <w:t>생성하고 제공한다.</w:t>
      </w:r>
    </w:p>
    <w:p w14:paraId="04D212D3" w14:textId="673AEA6B" w:rsidR="006E0427" w:rsidRDefault="00E331A9" w:rsidP="00573D9C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 xml:space="preserve">출결 </w:t>
      </w:r>
      <w:r w:rsidR="002A3A71">
        <w:rPr>
          <w:rFonts w:hint="eastAsia"/>
        </w:rPr>
        <w:t xml:space="preserve">관리 </w:t>
      </w:r>
      <w:r>
        <w:rPr>
          <w:rFonts w:hint="eastAsia"/>
        </w:rPr>
        <w:t>시스템에서 필요로 하는 학생 정보, 교수 정보, 강의 정보, 강의실 정보 등은 학교 정보 관리 시스템의 지원을 받는다.</w:t>
      </w:r>
    </w:p>
    <w:p w14:paraId="5A3FEB74" w14:textId="52A5D52F" w:rsidR="009E6CE9" w:rsidRDefault="009E6CE9" w:rsidP="00573D9C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 xml:space="preserve">사용자는 네트워트 연결이 가능한 디바이스를 통해 출결 관리를 웹 서버에 요청한다. 웹 서버는 </w:t>
      </w:r>
      <w:r>
        <w:t>DB</w:t>
      </w:r>
      <w:r>
        <w:rPr>
          <w:rFonts w:hint="eastAsia"/>
        </w:rPr>
        <w:t xml:space="preserve"> 정보를 사용해 사용자를 인증하고 권한에 따라 다른 </w:t>
      </w:r>
      <w:r>
        <w:t>UI</w:t>
      </w:r>
      <w:r>
        <w:rPr>
          <w:rFonts w:hint="eastAsia"/>
        </w:rPr>
        <w:t>를 제공한다.</w:t>
      </w:r>
    </w:p>
    <w:p w14:paraId="7DD74226" w14:textId="1E3C639E" w:rsidR="006E0427" w:rsidRPr="009247BE" w:rsidRDefault="006E0427" w:rsidP="00C45E7A">
      <w:pPr>
        <w:pStyle w:val="2"/>
        <w:rPr>
          <w:b/>
          <w:sz w:val="36"/>
          <w:szCs w:val="32"/>
        </w:rPr>
      </w:pPr>
      <w:bookmarkStart w:id="27" w:name="_Toc480334591"/>
      <w:r w:rsidRPr="009247BE">
        <w:rPr>
          <w:rFonts w:hint="eastAsia"/>
          <w:b/>
          <w:sz w:val="36"/>
          <w:szCs w:val="32"/>
        </w:rPr>
        <w:lastRenderedPageBreak/>
        <w:t>S</w:t>
      </w:r>
      <w:r w:rsidRPr="009247BE">
        <w:rPr>
          <w:b/>
          <w:sz w:val="36"/>
          <w:szCs w:val="32"/>
        </w:rPr>
        <w:t xml:space="preserve">W </w:t>
      </w:r>
      <w:r w:rsidRPr="009247BE">
        <w:rPr>
          <w:rFonts w:hint="eastAsia"/>
          <w:b/>
          <w:sz w:val="36"/>
          <w:szCs w:val="32"/>
        </w:rPr>
        <w:t>구조</w:t>
      </w:r>
      <w:bookmarkEnd w:id="27"/>
    </w:p>
    <w:p w14:paraId="0DC6569B" w14:textId="77777777" w:rsidR="003961A0" w:rsidRPr="003961A0" w:rsidRDefault="003961A0" w:rsidP="003961A0"/>
    <w:p w14:paraId="4611AE2E" w14:textId="2202D798" w:rsidR="008C1BEC" w:rsidRDefault="00C04CB3" w:rsidP="008C1BEC">
      <w:pPr>
        <w:keepNext/>
      </w:pPr>
      <w:r>
        <w:object w:dxaOrig="12646" w:dyaOrig="6856" w14:anchorId="6722C743">
          <v:shape id="_x0000_i1027" type="#_x0000_t75" style="width:453.6pt;height:244.8pt" o:ole="">
            <v:imagedata r:id="rId17" o:title=""/>
          </v:shape>
          <o:OLEObject Type="Embed" ProgID="Visio.Drawing.15" ShapeID="_x0000_i1027" DrawAspect="Content" ObjectID="_1554117814" r:id="rId18"/>
        </w:object>
      </w:r>
    </w:p>
    <w:p w14:paraId="2F53F6A6" w14:textId="76475B26" w:rsidR="006E0427" w:rsidRDefault="008C1BEC" w:rsidP="00C04CB3">
      <w:pPr>
        <w:pStyle w:val="a9"/>
        <w:jc w:val="center"/>
      </w:pPr>
      <w:bookmarkStart w:id="28" w:name="_Toc480334609"/>
      <w:r>
        <w:t xml:space="preserve">Figure </w:t>
      </w:r>
      <w:r w:rsidR="006B4A5B">
        <w:fldChar w:fldCharType="begin"/>
      </w:r>
      <w:r w:rsidR="006B4A5B">
        <w:instrText xml:space="preserve"> SEQ Figure \* ARABIC </w:instrText>
      </w:r>
      <w:r w:rsidR="006B4A5B">
        <w:fldChar w:fldCharType="separate"/>
      </w:r>
      <w:r w:rsidR="002C3292">
        <w:rPr>
          <w:noProof/>
        </w:rPr>
        <w:t>5</w:t>
      </w:r>
      <w:r w:rsidR="006B4A5B">
        <w:rPr>
          <w:noProof/>
        </w:rPr>
        <w:fldChar w:fldCharType="end"/>
      </w:r>
      <w:r>
        <w:t xml:space="preserve"> </w:t>
      </w:r>
      <w:r>
        <w:rPr>
          <w:rFonts w:hint="eastAsia"/>
        </w:rPr>
        <w:t>SW</w:t>
      </w:r>
      <w:r>
        <w:t xml:space="preserve"> </w:t>
      </w:r>
      <w:r>
        <w:rPr>
          <w:rFonts w:hint="eastAsia"/>
        </w:rPr>
        <w:t>구조</w:t>
      </w:r>
      <w:bookmarkEnd w:id="28"/>
    </w:p>
    <w:p w14:paraId="02875E61" w14:textId="77777777" w:rsidR="003961A0" w:rsidRPr="003961A0" w:rsidRDefault="003961A0" w:rsidP="003961A0"/>
    <w:p w14:paraId="45B238EC" w14:textId="7CAD6687" w:rsidR="00791661" w:rsidRPr="00791661" w:rsidRDefault="00791661" w:rsidP="00573D9C">
      <w:pPr>
        <w:pStyle w:val="a4"/>
        <w:numPr>
          <w:ilvl w:val="0"/>
          <w:numId w:val="9"/>
        </w:numPr>
        <w:ind w:leftChars="0"/>
      </w:pPr>
      <w:r w:rsidRPr="00C04CB3">
        <w:rPr>
          <w:rFonts w:hint="eastAsia"/>
          <w:b/>
        </w:rPr>
        <w:t>Web Page</w:t>
      </w:r>
      <w:r w:rsidRPr="00C04CB3">
        <w:rPr>
          <w:b/>
          <w:bCs/>
        </w:rPr>
        <w:t xml:space="preserve"> (출석 관리 서비스)</w:t>
      </w:r>
      <w:r w:rsidR="00C04CB3" w:rsidRPr="00C04CB3">
        <w:rPr>
          <w:b/>
          <w:bCs/>
        </w:rPr>
        <w:t>:</w:t>
      </w:r>
      <w:r w:rsidR="00C04CB3" w:rsidRPr="00C04CB3">
        <w:rPr>
          <w:bCs/>
        </w:rPr>
        <w:t xml:space="preserve"> </w:t>
      </w:r>
      <w:r w:rsidRPr="00C04CB3">
        <w:rPr>
          <w:rFonts w:hint="eastAsia"/>
        </w:rPr>
        <w:t>사용자단의</w:t>
      </w:r>
      <w:r w:rsidRPr="00C04CB3">
        <w:t xml:space="preserve"> </w:t>
      </w:r>
      <w:r w:rsidR="00C04CB3">
        <w:rPr>
          <w:rFonts w:hint="eastAsia"/>
        </w:rPr>
        <w:t>웹 페이지</w:t>
      </w:r>
      <w:r w:rsidRPr="00C04CB3">
        <w:rPr>
          <w:rFonts w:hint="eastAsia"/>
        </w:rPr>
        <w:t>는</w:t>
      </w:r>
      <w:r w:rsidRPr="00C04CB3">
        <w:t xml:space="preserve"> 스마트폰과 PC의 </w:t>
      </w:r>
      <w:r w:rsidR="00C45E7A">
        <w:rPr>
          <w:rFonts w:hint="eastAsia"/>
        </w:rPr>
        <w:t>웹</w:t>
      </w:r>
      <w:r w:rsidRPr="00C04CB3">
        <w:t xml:space="preserve"> 브라우저를 통해 제공된다. 브라우저에서 </w:t>
      </w:r>
      <w:r w:rsidR="001B6B98" w:rsidRPr="00C04CB3">
        <w:t>교수자</w:t>
      </w:r>
      <w:r w:rsidRPr="00C04CB3">
        <w:t xml:space="preserve">는 자신의 강의에 출석한 학생들과 </w:t>
      </w:r>
      <w:r w:rsidR="00C45E7A">
        <w:rPr>
          <w:rFonts w:hint="eastAsia"/>
        </w:rPr>
        <w:t>학생들의 수업 집중도와 같은 피드백 정보를</w:t>
      </w:r>
      <w:r w:rsidRPr="00C04CB3">
        <w:t xml:space="preserve"> 볼 수 있</w:t>
      </w:r>
      <w:r w:rsidR="00C45E7A">
        <w:rPr>
          <w:rFonts w:hint="eastAsia"/>
        </w:rPr>
        <w:t>다.</w:t>
      </w:r>
      <w:r w:rsidRPr="00C04CB3">
        <w:t xml:space="preserve"> 학생은 자신이 </w:t>
      </w:r>
      <w:r w:rsidR="00C45E7A">
        <w:rPr>
          <w:rFonts w:hint="eastAsia"/>
        </w:rPr>
        <w:t>수강하는</w:t>
      </w:r>
      <w:r w:rsidRPr="00C04CB3">
        <w:t xml:space="preserve"> 강의에서 출</w:t>
      </w:r>
      <w:r w:rsidR="00C45E7A">
        <w:rPr>
          <w:rFonts w:hint="eastAsia"/>
        </w:rPr>
        <w:t xml:space="preserve">결 상태를 확인할 </w:t>
      </w:r>
      <w:r w:rsidRPr="00C04CB3">
        <w:t xml:space="preserve">수 있다. </w:t>
      </w:r>
      <w:r w:rsidR="00C45E7A">
        <w:rPr>
          <w:rFonts w:hint="eastAsia"/>
        </w:rPr>
        <w:t>이 웹 페이지는</w:t>
      </w:r>
      <w:r w:rsidR="00C04CB3">
        <w:t xml:space="preserve"> </w:t>
      </w:r>
      <w:r w:rsidRPr="00791661">
        <w:t>HTML5/CSS3/JS/JQuery를 기반으로 하는 플러그인을 사용하여 구현</w:t>
      </w:r>
      <w:r w:rsidR="00C45E7A">
        <w:rPr>
          <w:rFonts w:hint="eastAsia"/>
        </w:rPr>
        <w:t>된다</w:t>
      </w:r>
      <w:r w:rsidRPr="00791661">
        <w:t>.</w:t>
      </w:r>
    </w:p>
    <w:p w14:paraId="6029D2D5" w14:textId="2FDD7A3F" w:rsidR="00791661" w:rsidRPr="00791661" w:rsidRDefault="00791661" w:rsidP="00573D9C">
      <w:pPr>
        <w:pStyle w:val="a4"/>
        <w:numPr>
          <w:ilvl w:val="0"/>
          <w:numId w:val="9"/>
        </w:numPr>
        <w:ind w:leftChars="0"/>
      </w:pPr>
      <w:r w:rsidRPr="00C04CB3">
        <w:rPr>
          <w:b/>
          <w:bCs/>
        </w:rPr>
        <w:t>Raspberry Pi (사진 촬영)</w:t>
      </w:r>
      <w:r w:rsidR="00C04CB3" w:rsidRPr="00C04CB3">
        <w:rPr>
          <w:b/>
          <w:bCs/>
        </w:rPr>
        <w:t xml:space="preserve">: </w:t>
      </w:r>
      <w:r w:rsidRPr="00791661">
        <w:rPr>
          <w:rFonts w:hint="eastAsia"/>
        </w:rPr>
        <w:t xml:space="preserve">라즈베리 파이에 웹캠을 연결하여 </w:t>
      </w:r>
      <w:r w:rsidR="00C45E7A">
        <w:rPr>
          <w:rFonts w:hint="eastAsia"/>
        </w:rPr>
        <w:t xml:space="preserve">강의 중 주기적으로 </w:t>
      </w:r>
      <w:r w:rsidRPr="00791661">
        <w:rPr>
          <w:rFonts w:hint="eastAsia"/>
        </w:rPr>
        <w:t xml:space="preserve">사진을 </w:t>
      </w:r>
      <w:r w:rsidR="00C45E7A">
        <w:rPr>
          <w:rFonts w:hint="eastAsia"/>
        </w:rPr>
        <w:t xml:space="preserve">촬영하도록 하고 </w:t>
      </w:r>
      <w:r w:rsidRPr="00791661">
        <w:rPr>
          <w:rFonts w:hint="eastAsia"/>
        </w:rPr>
        <w:t xml:space="preserve">HTTP 프로토콜을 사용하여 서버로 </w:t>
      </w:r>
      <w:r w:rsidR="00C45E7A">
        <w:rPr>
          <w:rFonts w:hint="eastAsia"/>
        </w:rPr>
        <w:t xml:space="preserve">촬영한 </w:t>
      </w:r>
      <w:r w:rsidRPr="00791661">
        <w:rPr>
          <w:rFonts w:hint="eastAsia"/>
        </w:rPr>
        <w:t>사진을 전송한다.</w:t>
      </w:r>
    </w:p>
    <w:p w14:paraId="2650DA14" w14:textId="7EC3BB65" w:rsidR="00791661" w:rsidRPr="00791661" w:rsidRDefault="00791661" w:rsidP="00573D9C">
      <w:pPr>
        <w:pStyle w:val="a4"/>
        <w:numPr>
          <w:ilvl w:val="0"/>
          <w:numId w:val="9"/>
        </w:numPr>
        <w:ind w:leftChars="0"/>
      </w:pPr>
      <w:r w:rsidRPr="00C04CB3">
        <w:rPr>
          <w:b/>
          <w:bCs/>
        </w:rPr>
        <w:t>Server (이미지 분석)</w:t>
      </w:r>
      <w:r w:rsidR="00C04CB3" w:rsidRPr="00C04CB3">
        <w:rPr>
          <w:b/>
          <w:bCs/>
        </w:rPr>
        <w:t xml:space="preserve">: </w:t>
      </w:r>
      <w:r w:rsidRPr="00791661">
        <w:rPr>
          <w:rFonts w:hint="eastAsia"/>
        </w:rPr>
        <w:t>서버는</w:t>
      </w:r>
      <w:r w:rsidRPr="00791661">
        <w:t xml:space="preserve"> </w:t>
      </w:r>
      <w:r w:rsidR="00C45E7A">
        <w:t>JSP</w:t>
      </w:r>
      <w:r w:rsidRPr="00791661">
        <w:t>/</w:t>
      </w:r>
      <w:r w:rsidR="00C45E7A">
        <w:t>S</w:t>
      </w:r>
      <w:r w:rsidRPr="00791661">
        <w:t>ervlet</w:t>
      </w:r>
      <w:r w:rsidR="00C45E7A">
        <w:rPr>
          <w:rFonts w:hint="eastAsia"/>
        </w:rPr>
        <w:t xml:space="preserve">을 사용해 개발한다. </w:t>
      </w:r>
      <w:r w:rsidRPr="00791661">
        <w:t>라즈베리 파이</w:t>
      </w:r>
      <w:r w:rsidRPr="00791661">
        <w:rPr>
          <w:rFonts w:hint="eastAsia"/>
        </w:rPr>
        <w:t xml:space="preserve">로부터 </w:t>
      </w:r>
      <w:r w:rsidRPr="00791661">
        <w:t>사진을 받으면 서버는 얼굴인식 모듈</w:t>
      </w:r>
      <w:r w:rsidR="00C45E7A">
        <w:rPr>
          <w:rFonts w:hint="eastAsia"/>
        </w:rPr>
        <w:t>,</w:t>
      </w:r>
      <w:r w:rsidRPr="00791661">
        <w:rPr>
          <w:rFonts w:hint="eastAsia"/>
        </w:rPr>
        <w:t xml:space="preserve"> 딥러닝 모듈을</w:t>
      </w:r>
      <w:r w:rsidRPr="00791661">
        <w:t xml:space="preserve"> </w:t>
      </w:r>
      <w:r w:rsidRPr="00791661">
        <w:rPr>
          <w:rFonts w:hint="eastAsia"/>
        </w:rPr>
        <w:t>실행하여</w:t>
      </w:r>
      <w:r w:rsidRPr="00791661">
        <w:t xml:space="preserve"> </w:t>
      </w:r>
      <w:r w:rsidR="00C45E7A">
        <w:rPr>
          <w:rFonts w:hint="eastAsia"/>
        </w:rPr>
        <w:t xml:space="preserve">학생 얼굴 등록 또는 얼굴 인식 출결 기능을 수행하고 처리된 결과를 </w:t>
      </w:r>
      <w:r w:rsidRPr="00791661">
        <w:t>데이터베이스</w:t>
      </w:r>
      <w:r w:rsidR="00C45E7A">
        <w:rPr>
          <w:rFonts w:hint="eastAsia"/>
        </w:rPr>
        <w:t>에 저장한다. 또한 클라이언트의</w:t>
      </w:r>
      <w:r w:rsidRPr="00791661">
        <w:t xml:space="preserve"> 요청이 있을 시</w:t>
      </w:r>
      <w:r w:rsidR="00C45E7A">
        <w:t xml:space="preserve"> </w:t>
      </w:r>
      <w:r w:rsidR="00C45E7A">
        <w:rPr>
          <w:rFonts w:hint="eastAsia"/>
        </w:rPr>
        <w:t>적절한 데이터를 데이터베이스에 요청하고, 전송받은 데이터를 가시화하여 클라이언트의 웹 브라우저로</w:t>
      </w:r>
      <w:r w:rsidRPr="00791661">
        <w:t xml:space="preserve"> 전송한다. </w:t>
      </w:r>
    </w:p>
    <w:p w14:paraId="332BA260" w14:textId="77777777" w:rsidR="0085630E" w:rsidRPr="009247BE" w:rsidRDefault="0085630E" w:rsidP="0085630E">
      <w:pPr>
        <w:pStyle w:val="2"/>
        <w:rPr>
          <w:b/>
          <w:sz w:val="36"/>
          <w:szCs w:val="32"/>
        </w:rPr>
      </w:pPr>
      <w:bookmarkStart w:id="29" w:name="_Toc480334592"/>
      <w:r w:rsidRPr="009247BE">
        <w:rPr>
          <w:rFonts w:hint="eastAsia"/>
          <w:b/>
          <w:sz w:val="36"/>
          <w:szCs w:val="32"/>
        </w:rPr>
        <w:lastRenderedPageBreak/>
        <w:t>모듈 /</w:t>
      </w:r>
      <w:r w:rsidRPr="009247BE">
        <w:rPr>
          <w:b/>
          <w:sz w:val="36"/>
          <w:szCs w:val="32"/>
        </w:rPr>
        <w:t xml:space="preserve"> </w:t>
      </w:r>
      <w:r w:rsidRPr="009247BE">
        <w:rPr>
          <w:rFonts w:hint="eastAsia"/>
          <w:b/>
          <w:sz w:val="36"/>
          <w:szCs w:val="32"/>
        </w:rPr>
        <w:t>컴포넌트</w:t>
      </w:r>
      <w:bookmarkEnd w:id="29"/>
    </w:p>
    <w:p w14:paraId="2C01021C" w14:textId="77777777" w:rsidR="0085630E" w:rsidRPr="009247BE" w:rsidRDefault="0085630E" w:rsidP="00A84F62">
      <w:pPr>
        <w:pStyle w:val="3"/>
        <w:ind w:leftChars="77" w:left="454" w:hangingChars="107" w:hanging="300"/>
        <w:rPr>
          <w:b/>
          <w:sz w:val="28"/>
          <w:szCs w:val="24"/>
        </w:rPr>
      </w:pPr>
      <w:r w:rsidRPr="009247BE">
        <w:rPr>
          <w:rFonts w:hint="eastAsia"/>
          <w:b/>
          <w:sz w:val="28"/>
          <w:szCs w:val="24"/>
        </w:rPr>
        <w:t>오픈소스</w:t>
      </w:r>
    </w:p>
    <w:p w14:paraId="3DBABFB8" w14:textId="77777777" w:rsidR="00DC2912" w:rsidRPr="00DC2912" w:rsidRDefault="00DC2912" w:rsidP="00DC2912">
      <w:pPr>
        <w:jc w:val="center"/>
      </w:pP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FBB30C3" wp14:editId="5B4A975C">
            <wp:extent cx="4772025" cy="1156331"/>
            <wp:effectExtent l="0" t="0" r="0" b="6350"/>
            <wp:docPr id="23" name="그림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09625" cy="1165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C7D6A" w14:textId="01ED48D6" w:rsidR="0085630E" w:rsidRPr="00A84F62" w:rsidRDefault="0085630E" w:rsidP="00573D9C">
      <w:pPr>
        <w:pStyle w:val="a4"/>
        <w:numPr>
          <w:ilvl w:val="0"/>
          <w:numId w:val="12"/>
        </w:numPr>
        <w:ind w:leftChars="100" w:left="600"/>
        <w:rPr>
          <w:rFonts w:asciiTheme="minorEastAsia" w:hAnsiTheme="minorEastAsia"/>
          <w:szCs w:val="20"/>
        </w:rPr>
      </w:pPr>
      <w:r w:rsidRPr="00A84F62">
        <w:rPr>
          <w:rFonts w:asciiTheme="minorEastAsia" w:hAnsiTheme="minorEastAsia" w:hint="eastAsia"/>
          <w:b/>
          <w:szCs w:val="20"/>
        </w:rPr>
        <w:t>OpenCV</w:t>
      </w:r>
      <w:r w:rsidR="00A84F62" w:rsidRPr="00A84F62">
        <w:rPr>
          <w:rFonts w:asciiTheme="minorEastAsia" w:hAnsiTheme="minorEastAsia"/>
          <w:b/>
          <w:szCs w:val="20"/>
        </w:rPr>
        <w:t>:</w:t>
      </w:r>
      <w:r w:rsidR="00A84F62" w:rsidRPr="00A84F62">
        <w:rPr>
          <w:rFonts w:asciiTheme="minorEastAsia" w:hAnsiTheme="minorEastAsia"/>
          <w:szCs w:val="20"/>
        </w:rPr>
        <w:t xml:space="preserve"> </w:t>
      </w:r>
      <w:r w:rsidRPr="00A84F62">
        <w:rPr>
          <w:rFonts w:asciiTheme="minorEastAsia" w:hAnsiTheme="minorEastAsia"/>
          <w:szCs w:val="20"/>
        </w:rPr>
        <w:t>OpenCV는 실시간 이미지 프로세싱에 중점을 둔 라이브러리다. 이를 응용해 물체 인식, 안면 인식, 제스처 인식 등을 할 수 있고, python과 C++에 대하여 라이브러리를 제공한다.</w:t>
      </w:r>
    </w:p>
    <w:p w14:paraId="442B85A4" w14:textId="5109FF63" w:rsidR="0085630E" w:rsidRPr="00A84F62" w:rsidRDefault="0085630E" w:rsidP="00573D9C">
      <w:pPr>
        <w:pStyle w:val="a4"/>
        <w:numPr>
          <w:ilvl w:val="0"/>
          <w:numId w:val="12"/>
        </w:numPr>
        <w:ind w:leftChars="100" w:left="600"/>
        <w:rPr>
          <w:rFonts w:asciiTheme="minorEastAsia" w:hAnsiTheme="minorEastAsia"/>
          <w:szCs w:val="20"/>
        </w:rPr>
      </w:pPr>
      <w:r w:rsidRPr="00A84F62">
        <w:rPr>
          <w:rFonts w:asciiTheme="minorEastAsia" w:hAnsiTheme="minorEastAsia"/>
          <w:b/>
          <w:szCs w:val="20"/>
        </w:rPr>
        <w:t>Dlib</w:t>
      </w:r>
      <w:r w:rsidR="00A84F62" w:rsidRPr="00A84F62">
        <w:rPr>
          <w:rFonts w:asciiTheme="minorEastAsia" w:hAnsiTheme="minorEastAsia"/>
          <w:b/>
          <w:szCs w:val="20"/>
        </w:rPr>
        <w:t>:</w:t>
      </w:r>
      <w:r w:rsidR="00A84F62" w:rsidRPr="00A84F62">
        <w:rPr>
          <w:rFonts w:asciiTheme="minorEastAsia" w:hAnsiTheme="minorEastAsia"/>
          <w:szCs w:val="20"/>
        </w:rPr>
        <w:t xml:space="preserve"> </w:t>
      </w:r>
      <w:r w:rsidRPr="00A84F62">
        <w:rPr>
          <w:rFonts w:asciiTheme="minorEastAsia" w:hAnsiTheme="minorEastAsia" w:cs="Arial"/>
          <w:color w:val="000000"/>
          <w:szCs w:val="20"/>
        </w:rPr>
        <w:t xml:space="preserve">Dlib은 머신러닝, 이미지 프로세싱, 스레딩, 네트워킹 등 여러 분야에 걸쳐 사용할 수 있는 C++, Python라이브러리다. 이 프로젝트는 여기서 이미지 프로세싱을 사용할 것이다. </w:t>
      </w:r>
      <w:r w:rsidRPr="00A84F62">
        <w:rPr>
          <w:rFonts w:asciiTheme="minorEastAsia" w:hAnsiTheme="minorEastAsia"/>
          <w:szCs w:val="20"/>
        </w:rPr>
        <w:t>Dlib은 머신러닝, 이미지 프로세싱, 스레딩, 네트워킹 등 여러 분야에 걸쳐 사용할 수 있는 C++, Python라이브러리다. 이 프로젝트는 여기서 이미지 프로세싱을 사용할 것이다.</w:t>
      </w:r>
    </w:p>
    <w:p w14:paraId="68B89B1C" w14:textId="3828E0AE" w:rsidR="0085630E" w:rsidRPr="00A84F62" w:rsidRDefault="0085630E" w:rsidP="00573D9C">
      <w:pPr>
        <w:pStyle w:val="a4"/>
        <w:numPr>
          <w:ilvl w:val="0"/>
          <w:numId w:val="12"/>
        </w:numPr>
        <w:ind w:leftChars="100" w:left="600"/>
        <w:rPr>
          <w:rFonts w:asciiTheme="minorEastAsia" w:hAnsiTheme="minorEastAsia"/>
          <w:szCs w:val="20"/>
        </w:rPr>
      </w:pPr>
      <w:r w:rsidRPr="00A84F62">
        <w:rPr>
          <w:rFonts w:asciiTheme="minorEastAsia" w:hAnsiTheme="minorEastAsia" w:hint="eastAsia"/>
          <w:b/>
          <w:szCs w:val="20"/>
        </w:rPr>
        <w:t>Caffe</w:t>
      </w:r>
      <w:r w:rsidR="00A84F62" w:rsidRPr="00A84F62">
        <w:rPr>
          <w:rFonts w:asciiTheme="minorEastAsia" w:hAnsiTheme="minorEastAsia"/>
          <w:b/>
          <w:szCs w:val="20"/>
        </w:rPr>
        <w:t>:</w:t>
      </w:r>
      <w:r w:rsidR="00A84F62" w:rsidRPr="00A84F62">
        <w:rPr>
          <w:rFonts w:asciiTheme="minorEastAsia" w:hAnsiTheme="minorEastAsia"/>
          <w:szCs w:val="20"/>
        </w:rPr>
        <w:t xml:space="preserve"> </w:t>
      </w:r>
      <w:r w:rsidRPr="00A84F62">
        <w:rPr>
          <w:rFonts w:asciiTheme="minorEastAsia" w:hAnsiTheme="minorEastAsia"/>
          <w:szCs w:val="20"/>
        </w:rPr>
        <w:t>Caffe는 속도와 표현에 중점을 둔 deep learning 라이브러리다. 여러 기능 중 이 프로젝트는 deep learning에 대한 라이브러리를 사용할 것이다.</w:t>
      </w:r>
    </w:p>
    <w:p w14:paraId="0D236D4C" w14:textId="77777777" w:rsidR="0085630E" w:rsidRPr="0085630E" w:rsidRDefault="0085630E" w:rsidP="0085630E">
      <w:pPr>
        <w:ind w:leftChars="400" w:left="800" w:firstLineChars="50" w:firstLine="100"/>
      </w:pPr>
    </w:p>
    <w:p w14:paraId="2324B435" w14:textId="77777777" w:rsidR="0085630E" w:rsidRPr="009247BE" w:rsidRDefault="0085630E" w:rsidP="00A84F62">
      <w:pPr>
        <w:pStyle w:val="3"/>
        <w:ind w:leftChars="77" w:left="454" w:hangingChars="107" w:hanging="300"/>
        <w:rPr>
          <w:b/>
          <w:sz w:val="28"/>
          <w:szCs w:val="24"/>
        </w:rPr>
      </w:pPr>
      <w:r w:rsidRPr="009247BE">
        <w:rPr>
          <w:rFonts w:hint="eastAsia"/>
          <w:b/>
          <w:sz w:val="28"/>
          <w:szCs w:val="24"/>
        </w:rPr>
        <w:t>디바이스</w:t>
      </w:r>
    </w:p>
    <w:p w14:paraId="5222268D" w14:textId="77777777" w:rsidR="00DC2912" w:rsidRPr="00DC2912" w:rsidRDefault="00DC2912" w:rsidP="00672014">
      <w:pPr>
        <w:jc w:val="center"/>
      </w:pPr>
      <w:r>
        <w:rPr>
          <w:noProof/>
        </w:rPr>
        <w:drawing>
          <wp:inline distT="0" distB="0" distL="0" distR="0" wp14:anchorId="579D7B30" wp14:editId="4F8BC750">
            <wp:extent cx="1323975" cy="1476375"/>
            <wp:effectExtent l="0" t="0" r="9525" b="9525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323975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A3C41" w14:textId="6A286FD0" w:rsidR="008C1BEC" w:rsidRPr="0085630E" w:rsidRDefault="00DC2912" w:rsidP="00573D9C">
      <w:pPr>
        <w:pStyle w:val="a4"/>
        <w:numPr>
          <w:ilvl w:val="0"/>
          <w:numId w:val="13"/>
        </w:numPr>
        <w:ind w:leftChars="0"/>
      </w:pPr>
      <w:r w:rsidRPr="00A84F62">
        <w:rPr>
          <w:b/>
        </w:rPr>
        <w:t>Raspberry Pi</w:t>
      </w:r>
      <w:r w:rsidR="00A84F62" w:rsidRPr="00A84F62">
        <w:rPr>
          <w:b/>
        </w:rPr>
        <w:t xml:space="preserve">: </w:t>
      </w:r>
      <w:r>
        <w:rPr>
          <w:rFonts w:hint="eastAsia"/>
        </w:rPr>
        <w:t>영국</w:t>
      </w:r>
      <w:r>
        <w:t xml:space="preserve"> 라즈베리파이(Raspberry Pi) 재단에서 만든 초소형/초저가 PC이다. 교육용 프로젝트의 일환으로 개발되었다. </w:t>
      </w:r>
      <w:r>
        <w:rPr>
          <w:rFonts w:hint="eastAsia"/>
        </w:rPr>
        <w:t>이</w:t>
      </w:r>
      <w:r>
        <w:t xml:space="preserve"> 프로젝트에서는 웹캠과 라즈베리파이를 연결해 강의 때 학생들의 사진을 찍고 서버에 보내는 역할을 한다.</w:t>
      </w:r>
      <w:r w:rsidR="00CA19A5">
        <w:br w:type="page"/>
      </w:r>
    </w:p>
    <w:p w14:paraId="2A8F983B" w14:textId="77777777" w:rsidR="00DC2912" w:rsidRPr="009247BE" w:rsidRDefault="00DC2912" w:rsidP="00DC2912">
      <w:pPr>
        <w:pStyle w:val="1"/>
        <w:rPr>
          <w:b/>
          <w:sz w:val="44"/>
          <w:szCs w:val="40"/>
        </w:rPr>
      </w:pPr>
      <w:bookmarkStart w:id="30" w:name="_Toc480334593"/>
      <w:r w:rsidRPr="009247BE">
        <w:rPr>
          <w:rFonts w:hint="eastAsia"/>
          <w:b/>
          <w:sz w:val="44"/>
          <w:szCs w:val="40"/>
        </w:rPr>
        <w:lastRenderedPageBreak/>
        <w:t>개발관리</w:t>
      </w:r>
      <w:bookmarkEnd w:id="30"/>
    </w:p>
    <w:p w14:paraId="61CFDB2F" w14:textId="77777777" w:rsidR="00DC2912" w:rsidRPr="009247BE" w:rsidRDefault="00DC2912" w:rsidP="00346167">
      <w:pPr>
        <w:pStyle w:val="2"/>
        <w:spacing w:before="240"/>
        <w:rPr>
          <w:b/>
          <w:sz w:val="36"/>
          <w:szCs w:val="32"/>
        </w:rPr>
      </w:pPr>
      <w:bookmarkStart w:id="31" w:name="_Toc480334594"/>
      <w:r w:rsidRPr="009247BE">
        <w:rPr>
          <w:b/>
          <w:sz w:val="36"/>
          <w:szCs w:val="32"/>
        </w:rPr>
        <w:t>개발</w:t>
      </w:r>
      <w:r w:rsidRPr="009247BE">
        <w:rPr>
          <w:rFonts w:hint="eastAsia"/>
          <w:b/>
          <w:sz w:val="36"/>
          <w:szCs w:val="32"/>
        </w:rPr>
        <w:t xml:space="preserve"> 환경 및 언어</w:t>
      </w:r>
      <w:bookmarkEnd w:id="31"/>
    </w:p>
    <w:tbl>
      <w:tblPr>
        <w:tblStyle w:val="1-6"/>
        <w:tblW w:w="0" w:type="auto"/>
        <w:tblLook w:val="04A0" w:firstRow="1" w:lastRow="0" w:firstColumn="1" w:lastColumn="0" w:noHBand="0" w:noVBand="1"/>
      </w:tblPr>
      <w:tblGrid>
        <w:gridCol w:w="1696"/>
        <w:gridCol w:w="2812"/>
        <w:gridCol w:w="2254"/>
        <w:gridCol w:w="2254"/>
      </w:tblGrid>
      <w:tr w:rsidR="00DC2912" w14:paraId="30E79A4A" w14:textId="77777777" w:rsidTr="008020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E2EFD9" w:themeFill="accent6" w:themeFillTint="33"/>
            <w:vAlign w:val="center"/>
          </w:tcPr>
          <w:p w14:paraId="7E188C69" w14:textId="77777777" w:rsidR="00DC2912" w:rsidRPr="00392CDA" w:rsidRDefault="00DC2912" w:rsidP="00392CDA">
            <w:pPr>
              <w:jc w:val="center"/>
            </w:pPr>
          </w:p>
        </w:tc>
        <w:tc>
          <w:tcPr>
            <w:tcW w:w="2812" w:type="dxa"/>
            <w:shd w:val="clear" w:color="auto" w:fill="E2EFD9" w:themeFill="accent6" w:themeFillTint="33"/>
            <w:vAlign w:val="center"/>
          </w:tcPr>
          <w:p w14:paraId="0ECF9F65" w14:textId="380FE57A" w:rsidR="00DC2912" w:rsidRPr="00392CDA" w:rsidRDefault="00D5223F" w:rsidP="00392C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L</w:t>
            </w:r>
            <w:r>
              <w:t>anguage</w:t>
            </w:r>
          </w:p>
        </w:tc>
        <w:tc>
          <w:tcPr>
            <w:tcW w:w="2254" w:type="dxa"/>
            <w:shd w:val="clear" w:color="auto" w:fill="E2EFD9" w:themeFill="accent6" w:themeFillTint="33"/>
            <w:vAlign w:val="center"/>
          </w:tcPr>
          <w:p w14:paraId="4E2293EC" w14:textId="77777777" w:rsidR="00DC2912" w:rsidRPr="00392CDA" w:rsidRDefault="00392CDA" w:rsidP="00392C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hint="eastAsia"/>
              </w:rPr>
              <w:t>OS</w:t>
            </w:r>
          </w:p>
        </w:tc>
        <w:tc>
          <w:tcPr>
            <w:tcW w:w="2254" w:type="dxa"/>
            <w:shd w:val="clear" w:color="auto" w:fill="E2EFD9" w:themeFill="accent6" w:themeFillTint="33"/>
            <w:vAlign w:val="center"/>
          </w:tcPr>
          <w:p w14:paraId="1F91A159" w14:textId="77777777" w:rsidR="00DC2912" w:rsidRPr="00392CDA" w:rsidRDefault="00392CDA" w:rsidP="00392C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hint="eastAsia"/>
              </w:rPr>
              <w:t>Tool</w:t>
            </w:r>
          </w:p>
        </w:tc>
      </w:tr>
      <w:tr w:rsidR="00DC2912" w14:paraId="6F96BB5B" w14:textId="77777777" w:rsidTr="0080209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E2EFD9" w:themeFill="accent6" w:themeFillTint="33"/>
            <w:vAlign w:val="center"/>
          </w:tcPr>
          <w:p w14:paraId="4016E33F" w14:textId="77777777" w:rsidR="00DC2912" w:rsidRPr="00392CDA" w:rsidRDefault="00392CDA" w:rsidP="00392CDA">
            <w:pPr>
              <w:jc w:val="center"/>
            </w:pPr>
            <w:r w:rsidRPr="00392CDA">
              <w:rPr>
                <w:rFonts w:hint="eastAsia"/>
              </w:rPr>
              <w:t>C</w:t>
            </w:r>
            <w:r w:rsidRPr="00392CDA">
              <w:t>lient</w:t>
            </w:r>
          </w:p>
        </w:tc>
        <w:tc>
          <w:tcPr>
            <w:tcW w:w="2812" w:type="dxa"/>
            <w:vAlign w:val="center"/>
          </w:tcPr>
          <w:p w14:paraId="4918C3F9" w14:textId="77777777" w:rsidR="00392CDA" w:rsidRPr="00392CDA" w:rsidRDefault="00672014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굴림"/>
                <w:kern w:val="0"/>
              </w:rPr>
            </w:pPr>
            <w:r w:rsidRPr="00392CDA">
              <w:rPr>
                <w:rFonts w:cs="Times New Roman"/>
                <w:color w:val="000000"/>
                <w:kern w:val="0"/>
              </w:rPr>
              <w:t>J</w:t>
            </w:r>
            <w:r w:rsidR="00392CDA" w:rsidRPr="00392CDA">
              <w:rPr>
                <w:rFonts w:cs="Times New Roman"/>
                <w:color w:val="000000"/>
                <w:kern w:val="0"/>
              </w:rPr>
              <w:t>ava</w:t>
            </w:r>
            <w:r>
              <w:rPr>
                <w:rFonts w:cs="Times New Roman"/>
                <w:color w:val="000000"/>
                <w:kern w:val="0"/>
              </w:rPr>
              <w:t xml:space="preserve"> </w:t>
            </w:r>
            <w:r w:rsidR="00392CDA" w:rsidRPr="00392CDA">
              <w:rPr>
                <w:rFonts w:cs="Times New Roman"/>
                <w:color w:val="000000"/>
                <w:kern w:val="0"/>
              </w:rPr>
              <w:t>script</w:t>
            </w:r>
          </w:p>
          <w:p w14:paraId="56230A5D" w14:textId="77777777" w:rsidR="00392CDA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굴림"/>
                <w:kern w:val="0"/>
              </w:rPr>
            </w:pPr>
            <w:r w:rsidRPr="00392CDA">
              <w:rPr>
                <w:rFonts w:cs="Times New Roman"/>
                <w:color w:val="000000"/>
                <w:kern w:val="0"/>
              </w:rPr>
              <w:t>CSS</w:t>
            </w:r>
          </w:p>
          <w:p w14:paraId="195162A3" w14:textId="77777777" w:rsidR="00DC2912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cs="Times New Roman"/>
                <w:color w:val="000000"/>
                <w:kern w:val="0"/>
              </w:rPr>
              <w:t>HTML</w:t>
            </w:r>
          </w:p>
        </w:tc>
        <w:tc>
          <w:tcPr>
            <w:tcW w:w="2254" w:type="dxa"/>
            <w:vAlign w:val="center"/>
          </w:tcPr>
          <w:p w14:paraId="6241BA50" w14:textId="77777777" w:rsidR="00392CDA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굴림"/>
                <w:kern w:val="0"/>
              </w:rPr>
            </w:pPr>
            <w:r w:rsidRPr="00392CDA">
              <w:rPr>
                <w:rFonts w:cs="Times New Roman"/>
                <w:color w:val="000000"/>
                <w:kern w:val="0"/>
              </w:rPr>
              <w:t>Windows</w:t>
            </w:r>
          </w:p>
          <w:p w14:paraId="0E958A9F" w14:textId="77777777" w:rsidR="00DC2912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cs="Times New Roman"/>
                <w:color w:val="000000"/>
                <w:kern w:val="0"/>
              </w:rPr>
              <w:t>OSX</w:t>
            </w:r>
          </w:p>
        </w:tc>
        <w:tc>
          <w:tcPr>
            <w:tcW w:w="2254" w:type="dxa"/>
            <w:vAlign w:val="center"/>
          </w:tcPr>
          <w:p w14:paraId="19F3BD65" w14:textId="77777777" w:rsidR="00392CDA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굴림"/>
                <w:kern w:val="0"/>
              </w:rPr>
            </w:pPr>
            <w:r w:rsidRPr="00392CDA">
              <w:rPr>
                <w:rFonts w:cs="Times New Roman"/>
                <w:color w:val="000000"/>
                <w:kern w:val="0"/>
              </w:rPr>
              <w:t>atom</w:t>
            </w:r>
          </w:p>
          <w:p w14:paraId="36B5980B" w14:textId="77777777" w:rsidR="00DC2912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cs="Times New Roman"/>
                <w:color w:val="000000"/>
                <w:kern w:val="0"/>
              </w:rPr>
              <w:t>eclipse</w:t>
            </w:r>
          </w:p>
        </w:tc>
      </w:tr>
      <w:tr w:rsidR="00DC2912" w14:paraId="6D2CF0E5" w14:textId="77777777" w:rsidTr="0080209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E2EFD9" w:themeFill="accent6" w:themeFillTint="33"/>
            <w:vAlign w:val="center"/>
          </w:tcPr>
          <w:p w14:paraId="049E7857" w14:textId="77777777" w:rsidR="00DC2912" w:rsidRPr="00392CDA" w:rsidRDefault="00392CDA" w:rsidP="00392CDA">
            <w:pPr>
              <w:jc w:val="center"/>
            </w:pPr>
            <w:r w:rsidRPr="00392CDA">
              <w:rPr>
                <w:rFonts w:hint="eastAsia"/>
              </w:rPr>
              <w:t>S</w:t>
            </w:r>
            <w:r w:rsidRPr="00392CDA">
              <w:t>erver</w:t>
            </w:r>
          </w:p>
        </w:tc>
        <w:tc>
          <w:tcPr>
            <w:tcW w:w="2812" w:type="dxa"/>
            <w:vAlign w:val="center"/>
          </w:tcPr>
          <w:p w14:paraId="4E7B52D5" w14:textId="77777777" w:rsidR="00392CDA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t>JSP/Servlet</w:t>
            </w:r>
          </w:p>
          <w:p w14:paraId="6C259C2E" w14:textId="77777777" w:rsidR="00392CDA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t>Python</w:t>
            </w:r>
          </w:p>
          <w:p w14:paraId="79E572A4" w14:textId="77777777" w:rsidR="00DC2912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t>C++</w:t>
            </w:r>
          </w:p>
        </w:tc>
        <w:tc>
          <w:tcPr>
            <w:tcW w:w="2254" w:type="dxa"/>
            <w:vAlign w:val="center"/>
          </w:tcPr>
          <w:p w14:paraId="726BE700" w14:textId="77777777" w:rsidR="00392CDA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굴림"/>
                <w:kern w:val="0"/>
              </w:rPr>
            </w:pPr>
            <w:r w:rsidRPr="00392CDA">
              <w:rPr>
                <w:rFonts w:cs="Times New Roman"/>
                <w:color w:val="000000"/>
                <w:kern w:val="0"/>
              </w:rPr>
              <w:t>Ubuntu</w:t>
            </w:r>
          </w:p>
          <w:p w14:paraId="3089DAB8" w14:textId="77777777" w:rsidR="00DC2912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cs="Times New Roman"/>
                <w:color w:val="000000"/>
                <w:kern w:val="0"/>
              </w:rPr>
              <w:t>Windows</w:t>
            </w:r>
          </w:p>
        </w:tc>
        <w:tc>
          <w:tcPr>
            <w:tcW w:w="2254" w:type="dxa"/>
            <w:vAlign w:val="center"/>
          </w:tcPr>
          <w:p w14:paraId="33989817" w14:textId="77777777" w:rsidR="00392CDA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굴림"/>
                <w:kern w:val="0"/>
              </w:rPr>
            </w:pPr>
            <w:r w:rsidRPr="00392CDA">
              <w:rPr>
                <w:rFonts w:cs="Times New Roman"/>
                <w:color w:val="000000"/>
                <w:kern w:val="0"/>
              </w:rPr>
              <w:t>atom</w:t>
            </w:r>
          </w:p>
          <w:p w14:paraId="000F7CA2" w14:textId="77777777" w:rsidR="00DC2912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cs="Times New Roman"/>
                <w:color w:val="000000"/>
                <w:kern w:val="0"/>
              </w:rPr>
              <w:t>vim</w:t>
            </w:r>
          </w:p>
        </w:tc>
      </w:tr>
      <w:tr w:rsidR="00DC2912" w14:paraId="0CACB09A" w14:textId="77777777" w:rsidTr="00802090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E2EFD9" w:themeFill="accent6" w:themeFillTint="33"/>
            <w:vAlign w:val="center"/>
          </w:tcPr>
          <w:p w14:paraId="70227B2C" w14:textId="77777777" w:rsidR="00DC2912" w:rsidRPr="00392CDA" w:rsidRDefault="00392CDA" w:rsidP="00392CDA">
            <w:pPr>
              <w:jc w:val="center"/>
            </w:pPr>
            <w:r w:rsidRPr="00392CDA">
              <w:rPr>
                <w:rFonts w:hint="eastAsia"/>
              </w:rPr>
              <w:t>R</w:t>
            </w:r>
            <w:r w:rsidRPr="00392CDA">
              <w:t>aspberry Pi</w:t>
            </w:r>
          </w:p>
        </w:tc>
        <w:tc>
          <w:tcPr>
            <w:tcW w:w="2812" w:type="dxa"/>
            <w:vAlign w:val="center"/>
          </w:tcPr>
          <w:p w14:paraId="75DC49E2" w14:textId="77777777" w:rsidR="00DC2912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cs="Times New Roman"/>
                <w:color w:val="000000"/>
              </w:rPr>
              <w:t>Python</w:t>
            </w:r>
          </w:p>
        </w:tc>
        <w:tc>
          <w:tcPr>
            <w:tcW w:w="2254" w:type="dxa"/>
            <w:vAlign w:val="center"/>
          </w:tcPr>
          <w:p w14:paraId="1F0B4988" w14:textId="77777777" w:rsidR="00DC2912" w:rsidRPr="00392CDA" w:rsidRDefault="00392CDA" w:rsidP="00392C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cs="Times New Roman"/>
                <w:color w:val="000000"/>
              </w:rPr>
              <w:t>Raspbian</w:t>
            </w:r>
          </w:p>
        </w:tc>
        <w:tc>
          <w:tcPr>
            <w:tcW w:w="2254" w:type="dxa"/>
            <w:vAlign w:val="center"/>
          </w:tcPr>
          <w:p w14:paraId="0F10A593" w14:textId="77777777" w:rsidR="00DC2912" w:rsidRPr="00392CDA" w:rsidRDefault="00392CDA" w:rsidP="008C1BEC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cs="Times New Roman"/>
                <w:color w:val="000000"/>
              </w:rPr>
              <w:t>vim</w:t>
            </w:r>
          </w:p>
        </w:tc>
      </w:tr>
    </w:tbl>
    <w:p w14:paraId="57FFC043" w14:textId="384F898C" w:rsidR="00DC2912" w:rsidRDefault="008C1BEC" w:rsidP="008C1BEC">
      <w:pPr>
        <w:pStyle w:val="a9"/>
        <w:jc w:val="right"/>
      </w:pPr>
      <w:bookmarkStart w:id="32" w:name="_Toc480332964"/>
      <w:r>
        <w:t xml:space="preserve">Table </w:t>
      </w:r>
      <w:r w:rsidR="00D5223F">
        <w:fldChar w:fldCharType="begin"/>
      </w:r>
      <w:r w:rsidR="00D5223F">
        <w:instrText xml:space="preserve"> SEQ Table \* ARABIC </w:instrText>
      </w:r>
      <w:r w:rsidR="00D5223F">
        <w:fldChar w:fldCharType="separate"/>
      </w:r>
      <w:r w:rsidR="00D5223F">
        <w:rPr>
          <w:noProof/>
        </w:rPr>
        <w:t>5</w:t>
      </w:r>
      <w:r w:rsidR="00D5223F">
        <w:fldChar w:fldCharType="end"/>
      </w:r>
      <w:r>
        <w:t xml:space="preserve"> </w:t>
      </w:r>
      <w:r>
        <w:rPr>
          <w:rFonts w:hint="eastAsia"/>
        </w:rPr>
        <w:t>개발 환경 및 언어</w:t>
      </w:r>
      <w:bookmarkEnd w:id="32"/>
    </w:p>
    <w:p w14:paraId="5E5CA097" w14:textId="77777777" w:rsidR="00346167" w:rsidRPr="00346167" w:rsidRDefault="00346167" w:rsidP="00346167"/>
    <w:p w14:paraId="259A322B" w14:textId="5D8B31C8" w:rsidR="00D5223F" w:rsidRPr="009247BE" w:rsidRDefault="00D5223F" w:rsidP="00D5223F">
      <w:pPr>
        <w:pStyle w:val="2"/>
        <w:tabs>
          <w:tab w:val="center" w:pos="4513"/>
        </w:tabs>
        <w:rPr>
          <w:b/>
          <w:sz w:val="36"/>
          <w:szCs w:val="32"/>
        </w:rPr>
      </w:pPr>
      <w:bookmarkStart w:id="33" w:name="_Toc480334595"/>
      <w:r>
        <w:rPr>
          <w:rFonts w:hint="eastAsia"/>
          <w:b/>
          <w:sz w:val="36"/>
          <w:szCs w:val="32"/>
        </w:rPr>
        <w:t xml:space="preserve">프레임워크 활용 및 운영 </w:t>
      </w:r>
      <w:r w:rsidRPr="009247BE">
        <w:rPr>
          <w:rFonts w:hint="eastAsia"/>
          <w:b/>
          <w:sz w:val="36"/>
          <w:szCs w:val="32"/>
        </w:rPr>
        <w:t>방안</w:t>
      </w:r>
      <w:bookmarkEnd w:id="33"/>
    </w:p>
    <w:tbl>
      <w:tblPr>
        <w:tblStyle w:val="1-6"/>
        <w:tblW w:w="0" w:type="auto"/>
        <w:tblLook w:val="04A0" w:firstRow="1" w:lastRow="0" w:firstColumn="1" w:lastColumn="0" w:noHBand="0" w:noVBand="1"/>
      </w:tblPr>
      <w:tblGrid>
        <w:gridCol w:w="1696"/>
        <w:gridCol w:w="7230"/>
      </w:tblGrid>
      <w:tr w:rsidR="00D5223F" w14:paraId="3F03EF53" w14:textId="77777777" w:rsidTr="008020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E2EFD9" w:themeFill="accent6" w:themeFillTint="33"/>
            <w:vAlign w:val="center"/>
          </w:tcPr>
          <w:p w14:paraId="5F1BB221" w14:textId="00D57520" w:rsidR="00D5223F" w:rsidRPr="00392CDA" w:rsidRDefault="00D5223F" w:rsidP="00A61D84">
            <w:pPr>
              <w:jc w:val="center"/>
            </w:pPr>
            <w:r>
              <w:rPr>
                <w:rFonts w:hint="eastAsia"/>
              </w:rPr>
              <w:t>Framework</w:t>
            </w:r>
          </w:p>
        </w:tc>
        <w:tc>
          <w:tcPr>
            <w:tcW w:w="7230" w:type="dxa"/>
            <w:shd w:val="clear" w:color="auto" w:fill="E2EFD9" w:themeFill="accent6" w:themeFillTint="33"/>
            <w:vAlign w:val="center"/>
          </w:tcPr>
          <w:p w14:paraId="448D95D2" w14:textId="10F196D2" w:rsidR="00D5223F" w:rsidRPr="00392CDA" w:rsidRDefault="00D5223F" w:rsidP="00A61D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</w:tr>
      <w:tr w:rsidR="00D5223F" w14:paraId="69A2E497" w14:textId="77777777" w:rsidTr="00346167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15010757" w14:textId="41EE7B39" w:rsidR="00D5223F" w:rsidRPr="00392CDA" w:rsidRDefault="00D5223F" w:rsidP="00A61D84">
            <w:pPr>
              <w:jc w:val="center"/>
            </w:pPr>
            <w:r>
              <w:t>Node.js</w:t>
            </w:r>
          </w:p>
        </w:tc>
        <w:tc>
          <w:tcPr>
            <w:tcW w:w="7230" w:type="dxa"/>
            <w:vAlign w:val="center"/>
          </w:tcPr>
          <w:p w14:paraId="320CB1F6" w14:textId="3590C178" w:rsidR="00D5223F" w:rsidRPr="00392CDA" w:rsidRDefault="00D5223F" w:rsidP="00D5223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cs="Times New Roman"/>
                <w:color w:val="000000"/>
                <w:kern w:val="0"/>
              </w:rPr>
              <w:t>Java</w:t>
            </w:r>
            <w:r>
              <w:rPr>
                <w:rFonts w:cs="Times New Roman"/>
                <w:color w:val="000000"/>
                <w:kern w:val="0"/>
              </w:rPr>
              <w:t xml:space="preserve"> </w:t>
            </w:r>
            <w:r w:rsidRPr="00392CDA">
              <w:rPr>
                <w:rFonts w:cs="Times New Roman"/>
                <w:color w:val="000000"/>
                <w:kern w:val="0"/>
              </w:rPr>
              <w:t>script</w:t>
            </w:r>
            <w:r>
              <w:rPr>
                <w:rFonts w:cs="Times New Roman" w:hint="eastAsia"/>
                <w:color w:val="000000"/>
                <w:kern w:val="0"/>
              </w:rPr>
              <w:t xml:space="preserve"> 기반 서버 환경 구축</w:t>
            </w:r>
          </w:p>
        </w:tc>
      </w:tr>
      <w:tr w:rsidR="00D5223F" w14:paraId="515AF8CB" w14:textId="77777777" w:rsidTr="00346167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2928774F" w14:textId="3D03AE92" w:rsidR="00D5223F" w:rsidRPr="00392CDA" w:rsidRDefault="00D5223F" w:rsidP="00A61D84">
            <w:pPr>
              <w:jc w:val="center"/>
            </w:pPr>
            <w:r>
              <w:t>Bootstrap</w:t>
            </w:r>
          </w:p>
        </w:tc>
        <w:tc>
          <w:tcPr>
            <w:tcW w:w="7230" w:type="dxa"/>
            <w:vAlign w:val="center"/>
          </w:tcPr>
          <w:p w14:paraId="51B9A2FA" w14:textId="0F973120" w:rsidR="00D5223F" w:rsidRPr="00392CDA" w:rsidRDefault="00D5223F" w:rsidP="00D5223F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클라이언트 </w:t>
            </w:r>
            <w:r>
              <w:t>UI</w:t>
            </w:r>
            <w:r>
              <w:rPr>
                <w:rFonts w:hint="eastAsia"/>
              </w:rPr>
              <w:t>개발 환경 구축</w:t>
            </w:r>
          </w:p>
        </w:tc>
      </w:tr>
    </w:tbl>
    <w:p w14:paraId="47E65B7F" w14:textId="58F68B56" w:rsidR="00346167" w:rsidRDefault="00D5223F" w:rsidP="00D5223F">
      <w:pPr>
        <w:pStyle w:val="a9"/>
        <w:jc w:val="right"/>
      </w:pPr>
      <w:bookmarkStart w:id="34" w:name="_Toc480332965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프레임워트 활용 및 운영 방안</w:t>
      </w:r>
      <w:bookmarkEnd w:id="34"/>
      <w:r w:rsidR="00346167">
        <w:br w:type="page"/>
      </w:r>
    </w:p>
    <w:p w14:paraId="097FACA6" w14:textId="77777777" w:rsidR="00392CDA" w:rsidRPr="009247BE" w:rsidRDefault="00392CDA" w:rsidP="008C1BEC">
      <w:pPr>
        <w:pStyle w:val="2"/>
        <w:tabs>
          <w:tab w:val="center" w:pos="4513"/>
        </w:tabs>
        <w:rPr>
          <w:b/>
          <w:sz w:val="36"/>
          <w:szCs w:val="32"/>
        </w:rPr>
      </w:pPr>
      <w:bookmarkStart w:id="35" w:name="_Toc480334596"/>
      <w:r w:rsidRPr="009247BE">
        <w:rPr>
          <w:rFonts w:hint="eastAsia"/>
          <w:b/>
          <w:sz w:val="36"/>
          <w:szCs w:val="32"/>
        </w:rPr>
        <w:lastRenderedPageBreak/>
        <w:t>리스크 분석 및 회피 방안</w:t>
      </w:r>
      <w:bookmarkEnd w:id="35"/>
    </w:p>
    <w:tbl>
      <w:tblPr>
        <w:tblStyle w:val="1-6"/>
        <w:tblW w:w="0" w:type="auto"/>
        <w:tblLook w:val="04A0" w:firstRow="1" w:lastRow="0" w:firstColumn="1" w:lastColumn="0" w:noHBand="0" w:noVBand="1"/>
      </w:tblPr>
      <w:tblGrid>
        <w:gridCol w:w="1606"/>
        <w:gridCol w:w="3776"/>
        <w:gridCol w:w="3634"/>
      </w:tblGrid>
      <w:tr w:rsidR="003B5DFF" w:rsidRPr="00392CDA" w14:paraId="165701F4" w14:textId="77777777" w:rsidTr="003461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shd w:val="clear" w:color="auto" w:fill="E2EFD9" w:themeFill="accent6" w:themeFillTint="33"/>
            <w:vAlign w:val="center"/>
            <w:hideMark/>
          </w:tcPr>
          <w:p w14:paraId="020F1BC6" w14:textId="77777777" w:rsidR="00392CDA" w:rsidRPr="00392CDA" w:rsidRDefault="00392CDA" w:rsidP="008C1BEC">
            <w:pPr>
              <w:jc w:val="center"/>
            </w:pPr>
            <w:r w:rsidRPr="00392CDA">
              <w:rPr>
                <w:rFonts w:hint="eastAsia"/>
              </w:rPr>
              <w:t>Risk Type</w:t>
            </w:r>
          </w:p>
        </w:tc>
        <w:tc>
          <w:tcPr>
            <w:tcW w:w="3776" w:type="dxa"/>
            <w:shd w:val="clear" w:color="auto" w:fill="E2EFD9" w:themeFill="accent6" w:themeFillTint="33"/>
            <w:vAlign w:val="center"/>
            <w:hideMark/>
          </w:tcPr>
          <w:p w14:paraId="18A928A4" w14:textId="77777777" w:rsidR="00392CDA" w:rsidRPr="00392CDA" w:rsidRDefault="00392CDA" w:rsidP="008C1BE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hint="eastAsia"/>
              </w:rPr>
              <w:t>Possible Risk</w:t>
            </w:r>
          </w:p>
        </w:tc>
        <w:tc>
          <w:tcPr>
            <w:tcW w:w="3634" w:type="dxa"/>
            <w:shd w:val="clear" w:color="auto" w:fill="E2EFD9" w:themeFill="accent6" w:themeFillTint="33"/>
            <w:vAlign w:val="center"/>
            <w:hideMark/>
          </w:tcPr>
          <w:p w14:paraId="2C88C76A" w14:textId="77777777" w:rsidR="00392CDA" w:rsidRPr="00392CDA" w:rsidRDefault="00392CDA" w:rsidP="008C1BE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hint="eastAsia"/>
              </w:rPr>
              <w:t>Solutions</w:t>
            </w:r>
          </w:p>
        </w:tc>
      </w:tr>
      <w:tr w:rsidR="003B5DFF" w:rsidRPr="00392CDA" w14:paraId="73B98ACA" w14:textId="77777777" w:rsidTr="00346167">
        <w:trPr>
          <w:trHeight w:val="11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vAlign w:val="center"/>
            <w:hideMark/>
          </w:tcPr>
          <w:p w14:paraId="22F2BC51" w14:textId="77777777" w:rsidR="003B5DFF" w:rsidRPr="00392CDA" w:rsidRDefault="003B5DFF" w:rsidP="008C1BEC">
            <w:pPr>
              <w:jc w:val="center"/>
            </w:pPr>
            <w:r w:rsidRPr="00392CDA">
              <w:rPr>
                <w:rFonts w:hint="eastAsia"/>
              </w:rPr>
              <w:t>Technology</w:t>
            </w:r>
          </w:p>
        </w:tc>
        <w:tc>
          <w:tcPr>
            <w:tcW w:w="3776" w:type="dxa"/>
            <w:vAlign w:val="center"/>
            <w:hideMark/>
          </w:tcPr>
          <w:p w14:paraId="552F3EA0" w14:textId="09361799" w:rsidR="003B5DFF" w:rsidRPr="001A1F89" w:rsidRDefault="003B5DFF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얼굴 인식, 딥러닝 관련 지식 부족으로 </w:t>
            </w:r>
            <w:r w:rsidRPr="00392CDA">
              <w:rPr>
                <w:rFonts w:hint="eastAsia"/>
              </w:rPr>
              <w:t xml:space="preserve">Dlib, </w:t>
            </w:r>
            <w:r>
              <w:t>OpenCV, C</w:t>
            </w:r>
            <w:r w:rsidRPr="00392CDA">
              <w:rPr>
                <w:rFonts w:hint="eastAsia"/>
              </w:rPr>
              <w:t xml:space="preserve">affe 등 </w:t>
            </w:r>
            <w:r>
              <w:rPr>
                <w:rFonts w:hint="eastAsia"/>
              </w:rPr>
              <w:t>새로운 오픈소스, 라이브러리</w:t>
            </w:r>
            <w:r w:rsidRPr="00392CD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사용에 </w:t>
            </w:r>
            <w:r w:rsidR="00802090">
              <w:rPr>
                <w:rFonts w:hint="eastAsia"/>
              </w:rPr>
              <w:t>서툴</w:t>
            </w:r>
            <w:r>
              <w:rPr>
                <w:rFonts w:hint="eastAsia"/>
              </w:rPr>
              <w:t xml:space="preserve"> 수 있다.</w:t>
            </w:r>
          </w:p>
        </w:tc>
        <w:tc>
          <w:tcPr>
            <w:tcW w:w="3634" w:type="dxa"/>
            <w:vAlign w:val="center"/>
            <w:hideMark/>
          </w:tcPr>
          <w:p w14:paraId="108259BE" w14:textId="7ACA6D71" w:rsidR="003B5DFF" w:rsidRPr="00392CDA" w:rsidRDefault="003B5DFF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관련 자료</w:t>
            </w:r>
            <w:r w:rsidRPr="00243CA9">
              <w:t>를 수집</w:t>
            </w:r>
            <w:r w:rsidR="00B51A70">
              <w:rPr>
                <w:rFonts w:hint="eastAsia"/>
              </w:rPr>
              <w:t>하고</w:t>
            </w:r>
            <w:r w:rsidRPr="00243CA9">
              <w:t xml:space="preserve"> 사용 방법을 </w:t>
            </w:r>
            <w:r w:rsidR="00027175">
              <w:t>숙지</w:t>
            </w:r>
            <w:r w:rsidR="00027175">
              <w:rPr>
                <w:rFonts w:hint="eastAsia"/>
              </w:rPr>
              <w:t>하는데 도움이 되는 튜토리얼</w:t>
            </w:r>
            <w:r w:rsidR="00346167">
              <w:rPr>
                <w:rFonts w:hint="eastAsia"/>
              </w:rPr>
              <w:t>과</w:t>
            </w:r>
            <w:r w:rsidR="00027175">
              <w:rPr>
                <w:rFonts w:hint="eastAsia"/>
              </w:rPr>
              <w:t xml:space="preserve"> 샘플 코드를 실행, 분석 해 본</w:t>
            </w:r>
            <w:r w:rsidRPr="00243CA9">
              <w:t>다.</w:t>
            </w:r>
          </w:p>
        </w:tc>
      </w:tr>
      <w:tr w:rsidR="003B5DFF" w:rsidRPr="00392CDA" w14:paraId="03A2052B" w14:textId="77777777" w:rsidTr="00346167">
        <w:trPr>
          <w:trHeight w:val="5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vAlign w:val="center"/>
            <w:hideMark/>
          </w:tcPr>
          <w:p w14:paraId="5853E14F" w14:textId="77777777" w:rsidR="003B5DFF" w:rsidRPr="00392CDA" w:rsidRDefault="003B5DFF" w:rsidP="008C1BEC">
            <w:pPr>
              <w:jc w:val="center"/>
            </w:pPr>
          </w:p>
        </w:tc>
        <w:tc>
          <w:tcPr>
            <w:tcW w:w="3776" w:type="dxa"/>
            <w:vAlign w:val="center"/>
            <w:hideMark/>
          </w:tcPr>
          <w:p w14:paraId="24F76FA3" w14:textId="5E761264" w:rsidR="003B5DFF" w:rsidRPr="00392CDA" w:rsidRDefault="003B5DFF" w:rsidP="003461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얼굴 인식</w:t>
            </w:r>
            <w:r w:rsidRPr="00392CDA">
              <w:rPr>
                <w:rFonts w:hint="eastAsia"/>
              </w:rPr>
              <w:t>의 특성</w:t>
            </w:r>
            <w:r>
              <w:rPr>
                <w:rFonts w:hint="eastAsia"/>
              </w:rPr>
              <w:t xml:space="preserve"> </w:t>
            </w:r>
            <w:r w:rsidRPr="00392CDA">
              <w:rPr>
                <w:rFonts w:hint="eastAsia"/>
              </w:rPr>
              <w:t xml:space="preserve">상 </w:t>
            </w:r>
            <w:r w:rsidR="00346167">
              <w:rPr>
                <w:rFonts w:hint="eastAsia"/>
              </w:rPr>
              <w:t>동일한 얼굴을</w:t>
            </w:r>
            <w:r w:rsidR="002A3A71">
              <w:rPr>
                <w:rFonts w:hint="eastAsia"/>
              </w:rPr>
              <w:t xml:space="preserve"> </w:t>
            </w:r>
            <w:r w:rsidRPr="00392CDA">
              <w:rPr>
                <w:rFonts w:hint="eastAsia"/>
              </w:rPr>
              <w:t>다각도로 촬영</w:t>
            </w:r>
            <w:r w:rsidR="00346167">
              <w:rPr>
                <w:rFonts w:hint="eastAsia"/>
              </w:rPr>
              <w:t>한</w:t>
            </w:r>
            <w:r w:rsidRPr="00392CDA">
              <w:rPr>
                <w:rFonts w:hint="eastAsia"/>
              </w:rPr>
              <w:t xml:space="preserve"> </w:t>
            </w:r>
            <w:r w:rsidR="00346167">
              <w:rPr>
                <w:rFonts w:hint="eastAsia"/>
              </w:rPr>
              <w:t>사</w:t>
            </w:r>
            <w:r w:rsidRPr="00392CDA">
              <w:rPr>
                <w:rFonts w:hint="eastAsia"/>
              </w:rPr>
              <w:t>진이 요구되어 데이터를 수집</w:t>
            </w:r>
            <w:r>
              <w:rPr>
                <w:rFonts w:hint="eastAsia"/>
              </w:rPr>
              <w:t>에</w:t>
            </w:r>
            <w:r w:rsidRPr="00392CDA">
              <w:rPr>
                <w:rFonts w:hint="eastAsia"/>
              </w:rPr>
              <w:t xml:space="preserve"> 어려움을 겪을 수 있다.</w:t>
            </w:r>
          </w:p>
        </w:tc>
        <w:tc>
          <w:tcPr>
            <w:tcW w:w="3634" w:type="dxa"/>
            <w:vAlign w:val="center"/>
            <w:hideMark/>
          </w:tcPr>
          <w:p w14:paraId="4382952F" w14:textId="062D7600" w:rsidR="003B5DFF" w:rsidRPr="00392CDA" w:rsidRDefault="003B5DFF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이미지 라이브러리</w:t>
            </w:r>
            <w:r w:rsidRPr="00243CA9">
              <w:t xml:space="preserve">를 </w:t>
            </w:r>
            <w:r>
              <w:rPr>
                <w:rFonts w:hint="eastAsia"/>
              </w:rPr>
              <w:t>프로젝트</w:t>
            </w:r>
            <w:r w:rsidRPr="00243CA9">
              <w:t xml:space="preserve"> 지원</w:t>
            </w:r>
            <w:r>
              <w:rPr>
                <w:rFonts w:hint="eastAsia"/>
              </w:rPr>
              <w:t>금으</w:t>
            </w:r>
            <w:r w:rsidRPr="00243CA9">
              <w:t xml:space="preserve">로 구매하여 작업을 수행한다. </w:t>
            </w:r>
            <w:r>
              <w:rPr>
                <w:rFonts w:hint="eastAsia"/>
              </w:rPr>
              <w:t xml:space="preserve">또는 </w:t>
            </w:r>
            <w:r w:rsidRPr="00243CA9">
              <w:t>팀원 및 팀원의 지인들의 사진을 확보해 데이터로 사용한다</w:t>
            </w:r>
            <w:r w:rsidR="00027175">
              <w:rPr>
                <w:rFonts w:hint="eastAsia"/>
              </w:rPr>
              <w:t>.</w:t>
            </w:r>
          </w:p>
        </w:tc>
      </w:tr>
      <w:tr w:rsidR="003B5DFF" w:rsidRPr="00392CDA" w14:paraId="06AD66F6" w14:textId="77777777" w:rsidTr="00346167">
        <w:trPr>
          <w:trHeight w:val="5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vAlign w:val="center"/>
          </w:tcPr>
          <w:p w14:paraId="2DB502CF" w14:textId="77777777" w:rsidR="003B5DFF" w:rsidRPr="00392CDA" w:rsidRDefault="003B5DFF" w:rsidP="008C1BEC">
            <w:pPr>
              <w:jc w:val="center"/>
            </w:pPr>
          </w:p>
        </w:tc>
        <w:tc>
          <w:tcPr>
            <w:tcW w:w="3776" w:type="dxa"/>
            <w:vAlign w:val="center"/>
          </w:tcPr>
          <w:p w14:paraId="143978AC" w14:textId="00075EB1" w:rsidR="003B5DFF" w:rsidRDefault="003B5DFF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각각의 모듈, 컴포넌트, 디바이스를 연결하고 통신하는 과정에서 </w:t>
            </w:r>
            <w:r w:rsidR="00B51A70">
              <w:rPr>
                <w:rFonts w:hint="eastAsia"/>
              </w:rPr>
              <w:t>개발 일정이 지연될 수 있다.</w:t>
            </w:r>
          </w:p>
        </w:tc>
        <w:tc>
          <w:tcPr>
            <w:tcW w:w="3634" w:type="dxa"/>
            <w:vAlign w:val="center"/>
          </w:tcPr>
          <w:p w14:paraId="7BD71E2C" w14:textId="550FD5C6" w:rsidR="003B5DFF" w:rsidRPr="00B51A70" w:rsidRDefault="00027175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비슷한 사례를 </w:t>
            </w:r>
            <w:r w:rsidR="00346167">
              <w:rPr>
                <w:rFonts w:hint="eastAsia"/>
              </w:rPr>
              <w:t>조사해</w:t>
            </w:r>
            <w:r>
              <w:rPr>
                <w:rFonts w:hint="eastAsia"/>
              </w:rPr>
              <w:t xml:space="preserve"> 활용 가능한 대안을 찾는다.</w:t>
            </w:r>
            <w:r>
              <w:t xml:space="preserve"> </w:t>
            </w:r>
            <w:r>
              <w:rPr>
                <w:rFonts w:hint="eastAsia"/>
              </w:rPr>
              <w:t xml:space="preserve">각 파트에 대한 개발 </w:t>
            </w:r>
            <w:r w:rsidR="00346167">
              <w:rPr>
                <w:rFonts w:hint="eastAsia"/>
              </w:rPr>
              <w:t xml:space="preserve">과 </w:t>
            </w:r>
            <w:r>
              <w:rPr>
                <w:rFonts w:hint="eastAsia"/>
              </w:rPr>
              <w:t xml:space="preserve">별개로 </w:t>
            </w:r>
            <w:r w:rsidR="00346167">
              <w:rPr>
                <w:rFonts w:hint="eastAsia"/>
              </w:rPr>
              <w:t>성공적으로 커넥션이 생성되는지 미리, 수시로 테스트 한다.</w:t>
            </w:r>
            <w:r>
              <w:rPr>
                <w:rFonts w:hint="eastAsia"/>
              </w:rPr>
              <w:t xml:space="preserve"> </w:t>
            </w:r>
          </w:p>
        </w:tc>
      </w:tr>
      <w:tr w:rsidR="00413AC7" w:rsidRPr="00392CDA" w14:paraId="27F6BEFF" w14:textId="77777777" w:rsidTr="00346167">
        <w:trPr>
          <w:trHeight w:val="7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vAlign w:val="center"/>
            <w:hideMark/>
          </w:tcPr>
          <w:p w14:paraId="79ACF4F8" w14:textId="77777777" w:rsidR="00392CDA" w:rsidRPr="00392CDA" w:rsidRDefault="00392CDA" w:rsidP="008C1BEC">
            <w:pPr>
              <w:jc w:val="center"/>
            </w:pPr>
            <w:r w:rsidRPr="00392CDA">
              <w:rPr>
                <w:rFonts w:hint="eastAsia"/>
              </w:rPr>
              <w:t>People</w:t>
            </w:r>
          </w:p>
        </w:tc>
        <w:tc>
          <w:tcPr>
            <w:tcW w:w="3776" w:type="dxa"/>
            <w:vMerge w:val="restart"/>
            <w:vAlign w:val="center"/>
            <w:hideMark/>
          </w:tcPr>
          <w:p w14:paraId="7B3ED0B1" w14:textId="284F6845" w:rsidR="00392CDA" w:rsidRPr="00392CDA" w:rsidRDefault="00392CDA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hint="eastAsia"/>
              </w:rPr>
              <w:t xml:space="preserve">팀원 </w:t>
            </w:r>
            <w:r w:rsidR="00346167">
              <w:rPr>
                <w:rFonts w:hint="eastAsia"/>
              </w:rPr>
              <w:t xml:space="preserve">간 </w:t>
            </w:r>
            <w:r w:rsidR="00ED4F9B">
              <w:rPr>
                <w:rFonts w:hint="eastAsia"/>
              </w:rPr>
              <w:t xml:space="preserve">일정 </w:t>
            </w:r>
            <w:r w:rsidRPr="00392CDA">
              <w:rPr>
                <w:rFonts w:hint="eastAsia"/>
              </w:rPr>
              <w:t>조율</w:t>
            </w:r>
            <w:r w:rsidR="00346167">
              <w:rPr>
                <w:rFonts w:hint="eastAsia"/>
              </w:rPr>
              <w:t>이 힘들 수 있다.</w:t>
            </w:r>
          </w:p>
        </w:tc>
        <w:tc>
          <w:tcPr>
            <w:tcW w:w="3634" w:type="dxa"/>
            <w:vMerge w:val="restart"/>
            <w:vAlign w:val="center"/>
            <w:hideMark/>
          </w:tcPr>
          <w:p w14:paraId="33D90738" w14:textId="6441D69B" w:rsidR="00392CDA" w:rsidRPr="00392CDA" w:rsidRDefault="00346167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모든 팀원은</w:t>
            </w:r>
            <w:r w:rsidR="00392CDA" w:rsidRPr="00392CDA">
              <w:rPr>
                <w:rFonts w:hint="eastAsia"/>
              </w:rPr>
              <w:t xml:space="preserve"> 일정을 공유</w:t>
            </w:r>
            <w:r>
              <w:rPr>
                <w:rFonts w:hint="eastAsia"/>
              </w:rPr>
              <w:t>하고 자주 연락할 수 있도</w:t>
            </w:r>
            <w:r w:rsidR="00ED4F9B">
              <w:rPr>
                <w:rFonts w:hint="eastAsia"/>
              </w:rPr>
              <w:t xml:space="preserve">록 한다. 메신저, </w:t>
            </w:r>
            <w:r w:rsidR="00ED4F9B">
              <w:t xml:space="preserve">Slack </w:t>
            </w:r>
            <w:r w:rsidR="00ED4F9B">
              <w:rPr>
                <w:rFonts w:hint="eastAsia"/>
              </w:rPr>
              <w:t>등을 최대한 활용한다.</w:t>
            </w:r>
          </w:p>
        </w:tc>
      </w:tr>
      <w:tr w:rsidR="00413AC7" w:rsidRPr="00392CDA" w14:paraId="2BAE0CE3" w14:textId="77777777" w:rsidTr="00346167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vAlign w:val="center"/>
            <w:hideMark/>
          </w:tcPr>
          <w:p w14:paraId="4009F356" w14:textId="77777777" w:rsidR="00392CDA" w:rsidRPr="00392CDA" w:rsidRDefault="00392CDA" w:rsidP="008C1BEC">
            <w:pPr>
              <w:jc w:val="center"/>
            </w:pPr>
          </w:p>
        </w:tc>
        <w:tc>
          <w:tcPr>
            <w:tcW w:w="3776" w:type="dxa"/>
            <w:vMerge/>
            <w:vAlign w:val="center"/>
            <w:hideMark/>
          </w:tcPr>
          <w:p w14:paraId="58C8F4A5" w14:textId="77777777" w:rsidR="00392CDA" w:rsidRPr="00392CDA" w:rsidRDefault="00392CDA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34" w:type="dxa"/>
            <w:vMerge/>
            <w:vAlign w:val="center"/>
            <w:hideMark/>
          </w:tcPr>
          <w:p w14:paraId="305E45F1" w14:textId="77777777" w:rsidR="00392CDA" w:rsidRPr="00392CDA" w:rsidRDefault="00392CDA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13AC7" w:rsidRPr="00392CDA" w14:paraId="7AFBDE7A" w14:textId="77777777" w:rsidTr="00346167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vAlign w:val="center"/>
            <w:hideMark/>
          </w:tcPr>
          <w:p w14:paraId="4F312E3D" w14:textId="77777777" w:rsidR="00392CDA" w:rsidRPr="00392CDA" w:rsidRDefault="00392CDA" w:rsidP="008C1BEC">
            <w:pPr>
              <w:jc w:val="center"/>
            </w:pPr>
            <w:r w:rsidRPr="00392CDA">
              <w:rPr>
                <w:rFonts w:hint="eastAsia"/>
              </w:rPr>
              <w:t>Organizational</w:t>
            </w:r>
          </w:p>
        </w:tc>
        <w:tc>
          <w:tcPr>
            <w:tcW w:w="3776" w:type="dxa"/>
            <w:vMerge w:val="restart"/>
            <w:vAlign w:val="center"/>
            <w:hideMark/>
          </w:tcPr>
          <w:p w14:paraId="2CC7C8D5" w14:textId="77777777" w:rsidR="00392CDA" w:rsidRPr="00392CDA" w:rsidRDefault="00392CDA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hint="eastAsia"/>
              </w:rPr>
              <w:t>설계와 구현 과정에서 팀원들 간의 의견 대립이 발생할 수 있다.</w:t>
            </w:r>
          </w:p>
        </w:tc>
        <w:tc>
          <w:tcPr>
            <w:tcW w:w="3634" w:type="dxa"/>
            <w:vMerge w:val="restart"/>
            <w:vAlign w:val="center"/>
            <w:hideMark/>
          </w:tcPr>
          <w:p w14:paraId="077051B9" w14:textId="77777777" w:rsidR="00392CDA" w:rsidRPr="00392CDA" w:rsidRDefault="00392CDA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hint="eastAsia"/>
              </w:rPr>
              <w:t>팀장이 팀원들의 의견을 수렴하여 결정을 내리는 것을 원칙으로 하고 팀원들은 해당 결정을 따른다.</w:t>
            </w:r>
          </w:p>
        </w:tc>
      </w:tr>
      <w:tr w:rsidR="00413AC7" w:rsidRPr="00392CDA" w14:paraId="56A91AF7" w14:textId="77777777" w:rsidTr="00346167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vAlign w:val="center"/>
            <w:hideMark/>
          </w:tcPr>
          <w:p w14:paraId="2B92D7F9" w14:textId="77777777" w:rsidR="00392CDA" w:rsidRPr="00392CDA" w:rsidRDefault="00392CDA" w:rsidP="008C1BEC">
            <w:pPr>
              <w:jc w:val="center"/>
            </w:pPr>
          </w:p>
        </w:tc>
        <w:tc>
          <w:tcPr>
            <w:tcW w:w="3776" w:type="dxa"/>
            <w:vMerge/>
            <w:vAlign w:val="center"/>
            <w:hideMark/>
          </w:tcPr>
          <w:p w14:paraId="3B74236E" w14:textId="77777777" w:rsidR="00392CDA" w:rsidRPr="00392CDA" w:rsidRDefault="00392CDA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34" w:type="dxa"/>
            <w:vMerge/>
            <w:vAlign w:val="center"/>
            <w:hideMark/>
          </w:tcPr>
          <w:p w14:paraId="718000BC" w14:textId="77777777" w:rsidR="00392CDA" w:rsidRPr="00392CDA" w:rsidRDefault="00392CDA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13AC7" w:rsidRPr="00392CDA" w14:paraId="35A0970E" w14:textId="77777777" w:rsidTr="00346167">
        <w:trPr>
          <w:trHeight w:val="5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vAlign w:val="center"/>
            <w:hideMark/>
          </w:tcPr>
          <w:p w14:paraId="307C5A83" w14:textId="77777777" w:rsidR="00392CDA" w:rsidRPr="00392CDA" w:rsidRDefault="00392CDA" w:rsidP="008C1BEC">
            <w:pPr>
              <w:jc w:val="center"/>
            </w:pPr>
          </w:p>
        </w:tc>
        <w:tc>
          <w:tcPr>
            <w:tcW w:w="3776" w:type="dxa"/>
            <w:vAlign w:val="center"/>
            <w:hideMark/>
          </w:tcPr>
          <w:p w14:paraId="2DA912D5" w14:textId="1E6B94CF" w:rsidR="00392CDA" w:rsidRPr="00392CDA" w:rsidRDefault="00243CA9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3CA9">
              <w:rPr>
                <w:rFonts w:hint="eastAsia"/>
              </w:rPr>
              <w:t>팀원마다</w:t>
            </w:r>
            <w:r w:rsidRPr="00243CA9">
              <w:t xml:space="preserve"> 할당</w:t>
            </w:r>
            <w:r w:rsidR="00995822">
              <w:rPr>
                <w:rFonts w:hint="eastAsia"/>
              </w:rPr>
              <w:t>된</w:t>
            </w:r>
            <w:r w:rsidRPr="00243CA9">
              <w:t xml:space="preserve"> </w:t>
            </w:r>
            <w:r w:rsidR="00413AC7">
              <w:t>업무</w:t>
            </w:r>
            <w:r w:rsidR="00413AC7">
              <w:rPr>
                <w:rFonts w:hint="eastAsia"/>
              </w:rPr>
              <w:t>를 달성</w:t>
            </w:r>
            <w:r w:rsidRPr="00243CA9">
              <w:t>하지 못</w:t>
            </w:r>
            <w:r w:rsidR="00413AC7">
              <w:rPr>
                <w:rFonts w:hint="eastAsia"/>
              </w:rPr>
              <w:t xml:space="preserve"> 할</w:t>
            </w:r>
            <w:r w:rsidRPr="00243CA9">
              <w:t xml:space="preserve"> 수 있다.</w:t>
            </w:r>
          </w:p>
        </w:tc>
        <w:tc>
          <w:tcPr>
            <w:tcW w:w="3634" w:type="dxa"/>
            <w:vAlign w:val="center"/>
            <w:hideMark/>
          </w:tcPr>
          <w:p w14:paraId="4A44348B" w14:textId="6965BC35" w:rsidR="00392CDA" w:rsidRPr="00392CDA" w:rsidRDefault="00243CA9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3CA9">
              <w:rPr>
                <w:rFonts w:hint="eastAsia"/>
              </w:rPr>
              <w:t>팀원</w:t>
            </w:r>
            <w:r w:rsidRPr="00243CA9">
              <w:t xml:space="preserve"> 간 적극적인 협업을 통해 본인의 업무와 유사한 업무를 우선적으로 해결하도록 한다.</w:t>
            </w:r>
          </w:p>
        </w:tc>
      </w:tr>
      <w:tr w:rsidR="00413AC7" w:rsidRPr="00392CDA" w14:paraId="2AA1613B" w14:textId="77777777" w:rsidTr="00346167">
        <w:trPr>
          <w:trHeight w:val="8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vAlign w:val="center"/>
            <w:hideMark/>
          </w:tcPr>
          <w:p w14:paraId="6CCFD6C4" w14:textId="77777777" w:rsidR="00243CA9" w:rsidRPr="00392CDA" w:rsidRDefault="00243CA9" w:rsidP="008C1BEC">
            <w:pPr>
              <w:jc w:val="center"/>
            </w:pPr>
            <w:r w:rsidRPr="00392CDA">
              <w:rPr>
                <w:rFonts w:hint="eastAsia"/>
              </w:rPr>
              <w:t>Tools</w:t>
            </w:r>
          </w:p>
        </w:tc>
        <w:tc>
          <w:tcPr>
            <w:tcW w:w="3776" w:type="dxa"/>
            <w:vAlign w:val="center"/>
            <w:hideMark/>
          </w:tcPr>
          <w:p w14:paraId="7C6EFF81" w14:textId="0359AFD8" w:rsidR="00243CA9" w:rsidRPr="00392CDA" w:rsidRDefault="00243CA9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imes New Roman" w:hAnsi="Times New Roman" w:cs="Times New Roman"/>
                <w:color w:val="000000"/>
                <w:szCs w:val="20"/>
              </w:rPr>
              <w:t>처음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>사용</w:t>
            </w:r>
            <w:r w:rsidR="00995822">
              <w:rPr>
                <w:rFonts w:ascii="Times New Roman" w:hAnsi="Times New Roman" w:cs="Times New Roman" w:hint="eastAsia"/>
                <w:color w:val="000000"/>
                <w:szCs w:val="20"/>
              </w:rPr>
              <w:t>하는</w:t>
            </w:r>
            <w:r w:rsidR="00995822">
              <w:rPr>
                <w:rFonts w:ascii="Times New Roman" w:hAnsi="Times New Roman" w:cs="Times New Roman" w:hint="eastAsia"/>
                <w:color w:val="000000"/>
                <w:szCs w:val="20"/>
              </w:rPr>
              <w:t xml:space="preserve"> </w:t>
            </w:r>
            <w:r w:rsidR="00995822">
              <w:rPr>
                <w:rFonts w:ascii="Times New Roman" w:hAnsi="Times New Roman" w:cs="Times New Roman" w:hint="eastAsia"/>
                <w:color w:val="000000"/>
                <w:szCs w:val="20"/>
              </w:rPr>
              <w:t>툴에</w:t>
            </w:r>
            <w:r w:rsidR="00995822">
              <w:rPr>
                <w:rFonts w:ascii="Times New Roman" w:hAnsi="Times New Roman" w:cs="Times New Roman" w:hint="eastAsia"/>
                <w:color w:val="00000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>어려움을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>겪을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>수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>있다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>.</w:t>
            </w:r>
          </w:p>
        </w:tc>
        <w:tc>
          <w:tcPr>
            <w:tcW w:w="3634" w:type="dxa"/>
            <w:vAlign w:val="center"/>
            <w:hideMark/>
          </w:tcPr>
          <w:p w14:paraId="494D040E" w14:textId="4818F48E" w:rsidR="00243CA9" w:rsidRPr="00392CDA" w:rsidRDefault="00243CA9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3CA9">
              <w:rPr>
                <w:rFonts w:hint="eastAsia"/>
              </w:rPr>
              <w:t>해당</w:t>
            </w:r>
            <w:r w:rsidRPr="00243CA9">
              <w:t xml:space="preserve"> </w:t>
            </w:r>
            <w:r w:rsidR="00995822">
              <w:rPr>
                <w:rFonts w:hint="eastAsia"/>
              </w:rPr>
              <w:t>툴</w:t>
            </w:r>
            <w:r w:rsidRPr="00243CA9">
              <w:t xml:space="preserve">들의 </w:t>
            </w:r>
            <w:r w:rsidR="00995822">
              <w:rPr>
                <w:rFonts w:hint="eastAsia"/>
              </w:rPr>
              <w:t xml:space="preserve">공식 사이트 </w:t>
            </w:r>
            <w:r w:rsidRPr="00243CA9">
              <w:t xml:space="preserve">방문을 통해 </w:t>
            </w:r>
            <w:r w:rsidR="00995822">
              <w:rPr>
                <w:rFonts w:hint="eastAsia"/>
              </w:rPr>
              <w:t xml:space="preserve">가이드라인 및 튜토리얼을 </w:t>
            </w:r>
            <w:r w:rsidRPr="00243CA9">
              <w:t>진행</w:t>
            </w:r>
            <w:r w:rsidR="00995822">
              <w:rPr>
                <w:rFonts w:hint="eastAsia"/>
              </w:rPr>
              <w:t>하</w:t>
            </w:r>
            <w:r w:rsidRPr="00243CA9">
              <w:t>고 사용법을 숙지한다.</w:t>
            </w:r>
          </w:p>
        </w:tc>
      </w:tr>
      <w:tr w:rsidR="00413AC7" w:rsidRPr="00392CDA" w14:paraId="216F2670" w14:textId="77777777" w:rsidTr="00346167">
        <w:trPr>
          <w:trHeight w:val="5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vAlign w:val="center"/>
          </w:tcPr>
          <w:p w14:paraId="76B373C8" w14:textId="77777777" w:rsidR="00243CA9" w:rsidRPr="00392CDA" w:rsidRDefault="00243CA9" w:rsidP="008C1BEC">
            <w:pPr>
              <w:jc w:val="center"/>
            </w:pPr>
          </w:p>
        </w:tc>
        <w:tc>
          <w:tcPr>
            <w:tcW w:w="3776" w:type="dxa"/>
            <w:vAlign w:val="center"/>
          </w:tcPr>
          <w:p w14:paraId="5D6DAB54" w14:textId="24833BDC" w:rsidR="00243CA9" w:rsidRDefault="00243CA9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szCs w:val="20"/>
              </w:rPr>
              <w:t>다양한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>개발</w:t>
            </w:r>
            <w:r>
              <w:rPr>
                <w:rFonts w:ascii="Times New Roman" w:hAnsi="Times New Roman" w:cs="Times New Roman"/>
                <w:color w:val="000000"/>
                <w:szCs w:val="20"/>
              </w:rPr>
              <w:t xml:space="preserve"> </w:t>
            </w:r>
            <w:r w:rsidR="00995822">
              <w:rPr>
                <w:rFonts w:ascii="Times New Roman" w:hAnsi="Times New Roman" w:cs="Times New Roman" w:hint="eastAsia"/>
                <w:color w:val="000000"/>
                <w:szCs w:val="20"/>
              </w:rPr>
              <w:t>툴</w:t>
            </w:r>
            <w:r w:rsidR="00413AC7">
              <w:rPr>
                <w:rFonts w:ascii="Times New Roman" w:hAnsi="Times New Roman" w:cs="Times New Roman" w:hint="eastAsia"/>
                <w:color w:val="000000"/>
                <w:szCs w:val="20"/>
              </w:rPr>
              <w:t>로</w:t>
            </w:r>
            <w:r w:rsidR="00413AC7">
              <w:rPr>
                <w:rFonts w:ascii="Times New Roman" w:hAnsi="Times New Roman" w:cs="Times New Roman" w:hint="eastAsia"/>
                <w:color w:val="000000"/>
                <w:szCs w:val="20"/>
              </w:rPr>
              <w:t xml:space="preserve"> </w:t>
            </w:r>
            <w:r w:rsidR="00413AC7">
              <w:rPr>
                <w:rFonts w:ascii="Times New Roman" w:hAnsi="Times New Roman" w:cs="Times New Roman" w:hint="eastAsia"/>
                <w:color w:val="000000"/>
                <w:szCs w:val="20"/>
              </w:rPr>
              <w:t>인해</w:t>
            </w:r>
            <w:r w:rsidR="00413AC7">
              <w:rPr>
                <w:rFonts w:ascii="Times New Roman" w:hAnsi="Times New Roman" w:cs="Times New Roman" w:hint="eastAsia"/>
                <w:color w:val="000000"/>
                <w:szCs w:val="20"/>
              </w:rPr>
              <w:t xml:space="preserve"> </w:t>
            </w:r>
            <w:r w:rsidR="00413AC7">
              <w:rPr>
                <w:rFonts w:ascii="Times New Roman" w:hAnsi="Times New Roman" w:cs="Times New Roman" w:hint="eastAsia"/>
                <w:color w:val="000000"/>
                <w:szCs w:val="20"/>
              </w:rPr>
              <w:t>통합의</w:t>
            </w:r>
            <w:r w:rsidR="00413AC7">
              <w:rPr>
                <w:rFonts w:ascii="Times New Roman" w:hAnsi="Times New Roman" w:cs="Times New Roman" w:hint="eastAsia"/>
                <w:color w:val="000000"/>
                <w:szCs w:val="20"/>
              </w:rPr>
              <w:t xml:space="preserve"> </w:t>
            </w:r>
            <w:r w:rsidR="00413AC7">
              <w:rPr>
                <w:rFonts w:ascii="Times New Roman" w:hAnsi="Times New Roman" w:cs="Times New Roman" w:hint="eastAsia"/>
                <w:color w:val="000000"/>
                <w:szCs w:val="20"/>
              </w:rPr>
              <w:t>어려움이</w:t>
            </w:r>
            <w:r w:rsidR="00413AC7">
              <w:rPr>
                <w:rFonts w:ascii="Times New Roman" w:hAnsi="Times New Roman" w:cs="Times New Roman" w:hint="eastAsia"/>
                <w:color w:val="000000"/>
                <w:szCs w:val="20"/>
              </w:rPr>
              <w:t xml:space="preserve"> </w:t>
            </w:r>
            <w:r w:rsidR="00413AC7">
              <w:rPr>
                <w:rFonts w:ascii="Times New Roman" w:hAnsi="Times New Roman" w:cs="Times New Roman" w:hint="eastAsia"/>
                <w:color w:val="000000"/>
                <w:szCs w:val="20"/>
              </w:rPr>
              <w:t>있다</w:t>
            </w:r>
            <w:r w:rsidR="00413AC7">
              <w:rPr>
                <w:rFonts w:ascii="Times New Roman" w:hAnsi="Times New Roman" w:cs="Times New Roman" w:hint="eastAsia"/>
                <w:color w:val="000000"/>
                <w:szCs w:val="20"/>
              </w:rPr>
              <w:t>.</w:t>
            </w:r>
          </w:p>
        </w:tc>
        <w:tc>
          <w:tcPr>
            <w:tcW w:w="3634" w:type="dxa"/>
            <w:vAlign w:val="center"/>
          </w:tcPr>
          <w:p w14:paraId="5352901A" w14:textId="7909B8C6" w:rsidR="00243CA9" w:rsidRPr="00392CDA" w:rsidRDefault="00243CA9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3CA9">
              <w:rPr>
                <w:rFonts w:hint="eastAsia"/>
              </w:rPr>
              <w:t>해당</w:t>
            </w:r>
            <w:r w:rsidRPr="00243CA9">
              <w:t xml:space="preserve"> 프로젝트의 개발 </w:t>
            </w:r>
            <w:r w:rsidR="00995822">
              <w:rPr>
                <w:rFonts w:hint="eastAsia"/>
              </w:rPr>
              <w:t>툴을</w:t>
            </w:r>
            <w:r w:rsidRPr="00243CA9">
              <w:t xml:space="preserve"> Vim, Eclipse, Atom 으로 통일한다.</w:t>
            </w:r>
          </w:p>
        </w:tc>
      </w:tr>
      <w:tr w:rsidR="00413AC7" w:rsidRPr="00392CDA" w14:paraId="72E2C124" w14:textId="77777777" w:rsidTr="00346167">
        <w:trPr>
          <w:trHeight w:val="5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vAlign w:val="center"/>
            <w:hideMark/>
          </w:tcPr>
          <w:p w14:paraId="0C1BED9A" w14:textId="77777777" w:rsidR="00392CDA" w:rsidRPr="00392CDA" w:rsidRDefault="00392CDA" w:rsidP="008C1BEC">
            <w:pPr>
              <w:jc w:val="center"/>
            </w:pPr>
            <w:r w:rsidRPr="00392CDA">
              <w:rPr>
                <w:rFonts w:hint="eastAsia"/>
              </w:rPr>
              <w:t>Requirements</w:t>
            </w:r>
          </w:p>
        </w:tc>
        <w:tc>
          <w:tcPr>
            <w:tcW w:w="3776" w:type="dxa"/>
            <w:vAlign w:val="center"/>
            <w:hideMark/>
          </w:tcPr>
          <w:p w14:paraId="2676E644" w14:textId="36DF5ACA" w:rsidR="00392CDA" w:rsidRPr="00392CDA" w:rsidRDefault="00243CA9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3CA9">
              <w:rPr>
                <w:rFonts w:hint="eastAsia"/>
              </w:rPr>
              <w:t>프로젝트</w:t>
            </w:r>
            <w:r w:rsidRPr="00243CA9">
              <w:t xml:space="preserve"> </w:t>
            </w:r>
            <w:r w:rsidR="00413AC7">
              <w:rPr>
                <w:rFonts w:hint="eastAsia"/>
              </w:rPr>
              <w:t>진행 중에 분석되지</w:t>
            </w:r>
            <w:r w:rsidRPr="00243CA9">
              <w:t xml:space="preserve"> 않은 요구사항이 존재할 수 있다.</w:t>
            </w:r>
          </w:p>
        </w:tc>
        <w:tc>
          <w:tcPr>
            <w:tcW w:w="3634" w:type="dxa"/>
            <w:vAlign w:val="center"/>
            <w:hideMark/>
          </w:tcPr>
          <w:p w14:paraId="3A6C96D2" w14:textId="01CFE92B" w:rsidR="00392CDA" w:rsidRPr="00392CDA" w:rsidRDefault="00346167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새로운 </w:t>
            </w:r>
            <w:r w:rsidR="00243CA9" w:rsidRPr="00243CA9">
              <w:t xml:space="preserve">요구사항들에 우선순위를 </w:t>
            </w:r>
            <w:r w:rsidR="00413AC7">
              <w:rPr>
                <w:rFonts w:hint="eastAsia"/>
              </w:rPr>
              <w:t>정해</w:t>
            </w:r>
            <w:r w:rsidR="00243CA9" w:rsidRPr="00243CA9">
              <w:t xml:space="preserve"> </w:t>
            </w:r>
            <w:r w:rsidR="00413AC7">
              <w:rPr>
                <w:rFonts w:hint="eastAsia"/>
              </w:rPr>
              <w:t>개발 범위</w:t>
            </w:r>
            <w:r w:rsidR="00243CA9" w:rsidRPr="00243CA9">
              <w:t xml:space="preserve">에 </w:t>
            </w:r>
            <w:r w:rsidR="00413AC7">
              <w:rPr>
                <w:rFonts w:hint="eastAsia"/>
              </w:rPr>
              <w:t>반영</w:t>
            </w:r>
            <w:r w:rsidR="00243CA9" w:rsidRPr="00243CA9">
              <w:t>하도록 한다.</w:t>
            </w:r>
          </w:p>
        </w:tc>
      </w:tr>
      <w:tr w:rsidR="00413AC7" w:rsidRPr="00392CDA" w14:paraId="08C22043" w14:textId="77777777" w:rsidTr="00346167">
        <w:trPr>
          <w:trHeight w:val="5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vAlign w:val="center"/>
            <w:hideMark/>
          </w:tcPr>
          <w:p w14:paraId="00186D88" w14:textId="77777777" w:rsidR="00392CDA" w:rsidRPr="00392CDA" w:rsidRDefault="00392CDA" w:rsidP="008C1BEC">
            <w:pPr>
              <w:jc w:val="center"/>
            </w:pPr>
          </w:p>
        </w:tc>
        <w:tc>
          <w:tcPr>
            <w:tcW w:w="3776" w:type="dxa"/>
            <w:vAlign w:val="center"/>
            <w:hideMark/>
          </w:tcPr>
          <w:p w14:paraId="442E99CD" w14:textId="0B812B6D" w:rsidR="00392CDA" w:rsidRPr="00392CDA" w:rsidRDefault="00243CA9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3CA9">
              <w:rPr>
                <w:rFonts w:hint="eastAsia"/>
              </w:rPr>
              <w:t>기존</w:t>
            </w:r>
            <w:r w:rsidRPr="00243CA9">
              <w:t xml:space="preserve"> 요구사항의 변경이 필요할 수 있다.</w:t>
            </w:r>
          </w:p>
        </w:tc>
        <w:tc>
          <w:tcPr>
            <w:tcW w:w="3634" w:type="dxa"/>
            <w:vAlign w:val="center"/>
            <w:hideMark/>
          </w:tcPr>
          <w:p w14:paraId="4ACF2B6F" w14:textId="3D0C4B75" w:rsidR="00392CDA" w:rsidRPr="00392CDA" w:rsidRDefault="00243CA9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3CA9">
              <w:rPr>
                <w:rFonts w:hint="eastAsia"/>
              </w:rPr>
              <w:t>요구사항의</w:t>
            </w:r>
            <w:r w:rsidRPr="00243CA9">
              <w:t xml:space="preserve"> 변경이 필수적인지 여부를 파악하고 필요하다면 변경 사항에 맞게 요구사항을 수정한다.</w:t>
            </w:r>
          </w:p>
        </w:tc>
      </w:tr>
      <w:tr w:rsidR="00413AC7" w:rsidRPr="00392CDA" w14:paraId="0CB39715" w14:textId="77777777" w:rsidTr="00346167">
        <w:trPr>
          <w:trHeight w:val="5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  <w:hideMark/>
          </w:tcPr>
          <w:p w14:paraId="1A5C6323" w14:textId="77777777" w:rsidR="00392CDA" w:rsidRPr="00392CDA" w:rsidRDefault="00392CDA" w:rsidP="008C1BEC">
            <w:pPr>
              <w:jc w:val="center"/>
            </w:pPr>
            <w:r w:rsidRPr="00392CDA">
              <w:rPr>
                <w:rFonts w:hint="eastAsia"/>
              </w:rPr>
              <w:t>Estimation</w:t>
            </w:r>
          </w:p>
        </w:tc>
        <w:tc>
          <w:tcPr>
            <w:tcW w:w="3776" w:type="dxa"/>
            <w:vAlign w:val="center"/>
            <w:hideMark/>
          </w:tcPr>
          <w:p w14:paraId="6554036A" w14:textId="443E3D1D" w:rsidR="00392CDA" w:rsidRPr="00392CDA" w:rsidRDefault="00243CA9" w:rsidP="008C1B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3CA9">
              <w:rPr>
                <w:rFonts w:hint="eastAsia"/>
              </w:rPr>
              <w:t>프로젝트의</w:t>
            </w:r>
            <w:r w:rsidRPr="00243CA9">
              <w:t xml:space="preserve"> 난이도 및 개발 범위를 상대적으로 낮게 예상하고 있을 수 있다.</w:t>
            </w:r>
          </w:p>
        </w:tc>
        <w:tc>
          <w:tcPr>
            <w:tcW w:w="3634" w:type="dxa"/>
            <w:vAlign w:val="center"/>
            <w:hideMark/>
          </w:tcPr>
          <w:p w14:paraId="6313E135" w14:textId="09A2E8E2" w:rsidR="00392CDA" w:rsidRPr="00392CDA" w:rsidRDefault="00243CA9" w:rsidP="008C1BEC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3CA9">
              <w:rPr>
                <w:rFonts w:hint="eastAsia"/>
              </w:rPr>
              <w:t>구체적인</w:t>
            </w:r>
            <w:r w:rsidRPr="00243CA9">
              <w:t xml:space="preserve"> 설계를 통해 난이도의 지표가 되는 요소들과 범위를 명백하게 설정한다.</w:t>
            </w:r>
          </w:p>
        </w:tc>
      </w:tr>
    </w:tbl>
    <w:p w14:paraId="60B7B886" w14:textId="6AD0AF6F" w:rsidR="00392CDA" w:rsidRDefault="008C1BEC" w:rsidP="008C1BEC">
      <w:pPr>
        <w:pStyle w:val="a9"/>
        <w:jc w:val="right"/>
      </w:pPr>
      <w:bookmarkStart w:id="36" w:name="_Toc480332966"/>
      <w:r>
        <w:t xml:space="preserve">Table </w:t>
      </w:r>
      <w:r w:rsidR="00D5223F">
        <w:fldChar w:fldCharType="begin"/>
      </w:r>
      <w:r w:rsidR="00D5223F">
        <w:instrText xml:space="preserve"> SEQ Table \* ARABIC </w:instrText>
      </w:r>
      <w:r w:rsidR="00D5223F">
        <w:fldChar w:fldCharType="separate"/>
      </w:r>
      <w:r w:rsidR="00D5223F">
        <w:rPr>
          <w:noProof/>
        </w:rPr>
        <w:t>7</w:t>
      </w:r>
      <w:r w:rsidR="00D5223F">
        <w:fldChar w:fldCharType="end"/>
      </w:r>
      <w:r>
        <w:t xml:space="preserve"> </w:t>
      </w:r>
      <w:r>
        <w:rPr>
          <w:rFonts w:hint="eastAsia"/>
        </w:rPr>
        <w:t>리스크 분석 빛 회피 방안</w:t>
      </w:r>
      <w:bookmarkEnd w:id="36"/>
    </w:p>
    <w:p w14:paraId="032ED9DB" w14:textId="7B340C3D" w:rsidR="00392CDA" w:rsidRPr="009247BE" w:rsidRDefault="00346167" w:rsidP="00802090">
      <w:pPr>
        <w:rPr>
          <w:b/>
          <w:sz w:val="36"/>
          <w:szCs w:val="32"/>
        </w:rPr>
      </w:pPr>
      <w:r>
        <w:rPr>
          <w:sz w:val="18"/>
        </w:rPr>
        <w:br w:type="page"/>
      </w:r>
      <w:r w:rsidR="00392CDA" w:rsidRPr="009247BE">
        <w:rPr>
          <w:rFonts w:hint="eastAsia"/>
          <w:b/>
          <w:sz w:val="36"/>
          <w:szCs w:val="32"/>
        </w:rPr>
        <w:lastRenderedPageBreak/>
        <w:t>개발 일정</w:t>
      </w:r>
    </w:p>
    <w:p w14:paraId="41778A62" w14:textId="7BB7671B" w:rsidR="009B4A74" w:rsidRDefault="00672014" w:rsidP="00BD0509">
      <w:pPr>
        <w:pStyle w:val="a4"/>
        <w:numPr>
          <w:ilvl w:val="0"/>
          <w:numId w:val="2"/>
        </w:numPr>
        <w:spacing w:before="240" w:after="0"/>
        <w:ind w:leftChars="0"/>
        <w:rPr>
          <w:sz w:val="18"/>
        </w:rPr>
      </w:pPr>
      <w:r w:rsidRPr="00672014">
        <w:rPr>
          <w:rFonts w:hint="eastAsia"/>
          <w:sz w:val="18"/>
        </w:rPr>
        <w:t>Iteration</w:t>
      </w:r>
      <w:r w:rsidR="00995822">
        <w:rPr>
          <w:sz w:val="18"/>
        </w:rPr>
        <w:t xml:space="preserve"> </w:t>
      </w:r>
      <w:r w:rsidR="00995822">
        <w:rPr>
          <w:rFonts w:hint="eastAsia"/>
          <w:sz w:val="18"/>
        </w:rPr>
        <w:t>3</w:t>
      </w:r>
      <w:r w:rsidRPr="00672014">
        <w:rPr>
          <w:rFonts w:hint="eastAsia"/>
          <w:sz w:val="18"/>
        </w:rPr>
        <w:t xml:space="preserve">부터는 2주 단위로 </w:t>
      </w:r>
      <w:r w:rsidR="00995822">
        <w:rPr>
          <w:rFonts w:hint="eastAsia"/>
          <w:sz w:val="18"/>
        </w:rPr>
        <w:t>적용한다</w:t>
      </w:r>
      <w:r w:rsidRPr="00672014">
        <w:rPr>
          <w:rFonts w:hint="eastAsia"/>
          <w:sz w:val="18"/>
        </w:rPr>
        <w:t>.</w:t>
      </w:r>
      <w:r w:rsidR="00995822">
        <w:rPr>
          <w:sz w:val="18"/>
        </w:rPr>
        <w:t xml:space="preserve"> </w:t>
      </w:r>
      <w:r w:rsidR="009B4A74">
        <w:rPr>
          <w:sz w:val="18"/>
        </w:rPr>
        <w:t xml:space="preserve">                    </w:t>
      </w:r>
      <w:r w:rsidR="00995822">
        <w:rPr>
          <w:sz w:val="18"/>
        </w:rPr>
        <w:t>(J:</w:t>
      </w:r>
      <w:r w:rsidR="009B4A74">
        <w:rPr>
          <w:sz w:val="18"/>
        </w:rPr>
        <w:t xml:space="preserve"> </w:t>
      </w:r>
      <w:r w:rsidR="00995822">
        <w:rPr>
          <w:rFonts w:hint="eastAsia"/>
          <w:sz w:val="18"/>
        </w:rPr>
        <w:t>조동민</w:t>
      </w:r>
      <w:r w:rsidR="009B4A74">
        <w:rPr>
          <w:rFonts w:hint="eastAsia"/>
          <w:sz w:val="18"/>
        </w:rPr>
        <w:t>,</w:t>
      </w:r>
      <w:r w:rsidR="00995822">
        <w:rPr>
          <w:rFonts w:hint="eastAsia"/>
          <w:sz w:val="18"/>
        </w:rPr>
        <w:t xml:space="preserve"> B:</w:t>
      </w:r>
      <w:r w:rsidR="009B4A74">
        <w:rPr>
          <w:sz w:val="18"/>
        </w:rPr>
        <w:t xml:space="preserve"> </w:t>
      </w:r>
      <w:r w:rsidR="00995822">
        <w:rPr>
          <w:rFonts w:hint="eastAsia"/>
          <w:sz w:val="18"/>
        </w:rPr>
        <w:t xml:space="preserve">변우진, </w:t>
      </w:r>
      <w:r w:rsidR="00995822">
        <w:rPr>
          <w:sz w:val="18"/>
        </w:rPr>
        <w:t xml:space="preserve">P: </w:t>
      </w:r>
      <w:r w:rsidR="00995822">
        <w:rPr>
          <w:rFonts w:hint="eastAsia"/>
          <w:sz w:val="18"/>
        </w:rPr>
        <w:t xml:space="preserve">박세진 </w:t>
      </w:r>
      <w:r w:rsidR="00995822">
        <w:rPr>
          <w:sz w:val="18"/>
        </w:rPr>
        <w:t xml:space="preserve">M: </w:t>
      </w:r>
      <w:r w:rsidR="00995822">
        <w:rPr>
          <w:rFonts w:hint="eastAsia"/>
          <w:sz w:val="18"/>
        </w:rPr>
        <w:t>문세연)</w:t>
      </w:r>
    </w:p>
    <w:p w14:paraId="45FB81F3" w14:textId="68CB04D1" w:rsidR="00BD0509" w:rsidRPr="009B4A74" w:rsidRDefault="00BD0509" w:rsidP="00BD0509">
      <w:pPr>
        <w:pStyle w:val="a4"/>
        <w:numPr>
          <w:ilvl w:val="0"/>
          <w:numId w:val="2"/>
        </w:numPr>
        <w:ind w:leftChars="0"/>
        <w:rPr>
          <w:sz w:val="18"/>
        </w:rPr>
      </w:pPr>
      <w:r w:rsidRPr="00BD0509">
        <w:rPr>
          <w:rFonts w:hint="eastAsia"/>
          <w:sz w:val="18"/>
        </w:rPr>
        <w:t>Priority는 최소1~최대</w:t>
      </w:r>
      <w:r>
        <w:rPr>
          <w:rFonts w:hint="eastAsia"/>
          <w:sz w:val="18"/>
        </w:rPr>
        <w:t xml:space="preserve"> </w:t>
      </w:r>
      <w:r>
        <w:rPr>
          <w:sz w:val="18"/>
        </w:rPr>
        <w:t>10</w:t>
      </w:r>
      <w:r w:rsidRPr="00BD0509">
        <w:rPr>
          <w:rFonts w:hint="eastAsia"/>
          <w:sz w:val="18"/>
        </w:rPr>
        <w:t>로 구분한다</w:t>
      </w:r>
    </w:p>
    <w:tbl>
      <w:tblPr>
        <w:tblStyle w:val="1-6"/>
        <w:tblW w:w="9067" w:type="dxa"/>
        <w:tblLook w:val="04A0" w:firstRow="1" w:lastRow="0" w:firstColumn="1" w:lastColumn="0" w:noHBand="0" w:noVBand="1"/>
      </w:tblPr>
      <w:tblGrid>
        <w:gridCol w:w="1030"/>
        <w:gridCol w:w="1633"/>
        <w:gridCol w:w="916"/>
        <w:gridCol w:w="2127"/>
        <w:gridCol w:w="1345"/>
        <w:gridCol w:w="841"/>
        <w:gridCol w:w="1175"/>
      </w:tblGrid>
      <w:tr w:rsidR="00BD0509" w:rsidRPr="00392CDA" w14:paraId="6574AA2F" w14:textId="77777777" w:rsidTr="00BD05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shd w:val="clear" w:color="auto" w:fill="E2EFD9" w:themeFill="accent6" w:themeFillTint="33"/>
            <w:vAlign w:val="center"/>
            <w:hideMark/>
          </w:tcPr>
          <w:p w14:paraId="37505418" w14:textId="77777777" w:rsidR="00672962" w:rsidRPr="00392CDA" w:rsidRDefault="00672962" w:rsidP="00995822">
            <w:pPr>
              <w:jc w:val="center"/>
            </w:pPr>
            <w:bookmarkStart w:id="37" w:name="_Hlk480318747"/>
            <w:r w:rsidRPr="00392CDA">
              <w:t>Iteration</w:t>
            </w:r>
          </w:p>
        </w:tc>
        <w:tc>
          <w:tcPr>
            <w:tcW w:w="1659" w:type="dxa"/>
            <w:shd w:val="clear" w:color="auto" w:fill="E2EFD9" w:themeFill="accent6" w:themeFillTint="33"/>
            <w:vAlign w:val="center"/>
            <w:hideMark/>
          </w:tcPr>
          <w:p w14:paraId="1FB6EF84" w14:textId="77777777" w:rsidR="00672962" w:rsidRPr="00392CDA" w:rsidRDefault="00672962" w:rsidP="009958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t>Features</w:t>
            </w:r>
          </w:p>
        </w:tc>
        <w:tc>
          <w:tcPr>
            <w:tcW w:w="845" w:type="dxa"/>
            <w:shd w:val="clear" w:color="auto" w:fill="E2EFD9" w:themeFill="accent6" w:themeFillTint="33"/>
          </w:tcPr>
          <w:p w14:paraId="0FF8C67A" w14:textId="432EE84A" w:rsidR="00672962" w:rsidRPr="00392CDA" w:rsidRDefault="00672962" w:rsidP="009958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riority</w:t>
            </w:r>
          </w:p>
        </w:tc>
        <w:tc>
          <w:tcPr>
            <w:tcW w:w="2162" w:type="dxa"/>
            <w:shd w:val="clear" w:color="auto" w:fill="E2EFD9" w:themeFill="accent6" w:themeFillTint="33"/>
            <w:vAlign w:val="center"/>
            <w:hideMark/>
          </w:tcPr>
          <w:p w14:paraId="480F69C7" w14:textId="38AE40CD" w:rsidR="00672962" w:rsidRPr="00392CDA" w:rsidRDefault="00672962" w:rsidP="009958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t>Task Description</w:t>
            </w:r>
          </w:p>
        </w:tc>
        <w:tc>
          <w:tcPr>
            <w:tcW w:w="1355" w:type="dxa"/>
            <w:shd w:val="clear" w:color="auto" w:fill="E2EFD9" w:themeFill="accent6" w:themeFillTint="33"/>
            <w:vAlign w:val="center"/>
            <w:hideMark/>
          </w:tcPr>
          <w:p w14:paraId="1259D46F" w14:textId="77777777" w:rsidR="00672962" w:rsidRPr="00392CDA" w:rsidRDefault="00672962" w:rsidP="009958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t>Status</w:t>
            </w:r>
          </w:p>
        </w:tc>
        <w:tc>
          <w:tcPr>
            <w:tcW w:w="841" w:type="dxa"/>
            <w:shd w:val="clear" w:color="auto" w:fill="E2EFD9" w:themeFill="accent6" w:themeFillTint="33"/>
            <w:vAlign w:val="center"/>
            <w:hideMark/>
          </w:tcPr>
          <w:p w14:paraId="1B375156" w14:textId="77777777" w:rsidR="00672962" w:rsidRPr="00392CDA" w:rsidRDefault="00672962" w:rsidP="009958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t>Owner</w:t>
            </w:r>
          </w:p>
        </w:tc>
        <w:tc>
          <w:tcPr>
            <w:tcW w:w="1175" w:type="dxa"/>
            <w:shd w:val="clear" w:color="auto" w:fill="E2EFD9" w:themeFill="accent6" w:themeFillTint="33"/>
            <w:vAlign w:val="center"/>
            <w:hideMark/>
          </w:tcPr>
          <w:p w14:paraId="34380DC2" w14:textId="77777777" w:rsidR="00672962" w:rsidRPr="00392CDA" w:rsidRDefault="00672962" w:rsidP="009958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t>Supporter</w:t>
            </w:r>
          </w:p>
        </w:tc>
      </w:tr>
      <w:bookmarkEnd w:id="37"/>
      <w:tr w:rsidR="00BD0509" w:rsidRPr="00392CDA" w14:paraId="0DE8D71E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 w:val="restart"/>
            <w:vAlign w:val="center"/>
            <w:hideMark/>
          </w:tcPr>
          <w:p w14:paraId="47B1BDB1" w14:textId="77777777" w:rsidR="00672962" w:rsidRPr="00672962" w:rsidRDefault="00672962" w:rsidP="00995822">
            <w:pPr>
              <w:jc w:val="center"/>
              <w:rPr>
                <w:sz w:val="18"/>
              </w:rPr>
            </w:pPr>
            <w:r w:rsidRPr="00672962">
              <w:rPr>
                <w:sz w:val="18"/>
              </w:rPr>
              <w:t>1</w:t>
            </w:r>
          </w:p>
        </w:tc>
        <w:tc>
          <w:tcPr>
            <w:tcW w:w="1659" w:type="dxa"/>
            <w:vMerge w:val="restart"/>
            <w:vAlign w:val="center"/>
            <w:hideMark/>
          </w:tcPr>
          <w:p w14:paraId="08C7095E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9B4A74">
              <w:rPr>
                <w:b/>
              </w:rPr>
              <w:t>개발환경 설정</w:t>
            </w:r>
          </w:p>
        </w:tc>
        <w:tc>
          <w:tcPr>
            <w:tcW w:w="845" w:type="dxa"/>
          </w:tcPr>
          <w:p w14:paraId="7DB162F5" w14:textId="57404738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2162" w:type="dxa"/>
            <w:vAlign w:val="center"/>
            <w:hideMark/>
          </w:tcPr>
          <w:p w14:paraId="67098C83" w14:textId="77777777" w:rsidR="00BD0509" w:rsidRDefault="00672962" w:rsidP="00BD050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rFonts w:hint="eastAsia"/>
                <w:sz w:val="18"/>
              </w:rPr>
              <w:t>D</w:t>
            </w:r>
            <w:r w:rsidRPr="00D60C4E">
              <w:rPr>
                <w:sz w:val="18"/>
              </w:rPr>
              <w:t>lib, OpenCV</w:t>
            </w:r>
          </w:p>
          <w:p w14:paraId="56BF1B5C" w14:textId="28D0A2FD" w:rsidR="00672962" w:rsidRPr="00D60C4E" w:rsidRDefault="00672962" w:rsidP="00BD050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설치</w:t>
            </w:r>
            <w:r>
              <w:rPr>
                <w:rFonts w:hint="eastAsia"/>
                <w:sz w:val="18"/>
              </w:rPr>
              <w:t>/</w:t>
            </w:r>
            <w:r w:rsidRPr="00D60C4E">
              <w:rPr>
                <w:sz w:val="18"/>
              </w:rPr>
              <w:t>테스트</w:t>
            </w:r>
          </w:p>
        </w:tc>
        <w:tc>
          <w:tcPr>
            <w:tcW w:w="1355" w:type="dxa"/>
            <w:shd w:val="clear" w:color="auto" w:fill="E2EFD9" w:themeFill="accent6" w:themeFillTint="33"/>
            <w:vAlign w:val="center"/>
            <w:hideMark/>
          </w:tcPr>
          <w:p w14:paraId="7C898BCF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COMPLETE</w:t>
            </w:r>
          </w:p>
        </w:tc>
        <w:tc>
          <w:tcPr>
            <w:tcW w:w="841" w:type="dxa"/>
            <w:vAlign w:val="center"/>
            <w:hideMark/>
          </w:tcPr>
          <w:p w14:paraId="43C579E9" w14:textId="18D76C6C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J</w:t>
            </w:r>
          </w:p>
        </w:tc>
        <w:tc>
          <w:tcPr>
            <w:tcW w:w="1175" w:type="dxa"/>
            <w:vAlign w:val="center"/>
            <w:hideMark/>
          </w:tcPr>
          <w:p w14:paraId="5C0383EC" w14:textId="79FE23A0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rFonts w:hint="eastAsia"/>
                <w:sz w:val="18"/>
                <w:szCs w:val="19"/>
              </w:rPr>
              <w:t>P</w:t>
            </w:r>
            <w:r w:rsidRPr="00672962">
              <w:rPr>
                <w:sz w:val="18"/>
                <w:szCs w:val="19"/>
              </w:rPr>
              <w:t>, M</w:t>
            </w:r>
          </w:p>
        </w:tc>
      </w:tr>
      <w:tr w:rsidR="00BD0509" w:rsidRPr="00392CDA" w14:paraId="17437DB3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38916055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3C296CD4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21D145DC" w14:textId="57F91ADD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2162" w:type="dxa"/>
            <w:vAlign w:val="center"/>
            <w:hideMark/>
          </w:tcPr>
          <w:p w14:paraId="1C40D397" w14:textId="192E5721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라즈비안 설치</w:t>
            </w:r>
          </w:p>
        </w:tc>
        <w:tc>
          <w:tcPr>
            <w:tcW w:w="1355" w:type="dxa"/>
            <w:shd w:val="clear" w:color="auto" w:fill="E2EFD9" w:themeFill="accent6" w:themeFillTint="33"/>
            <w:vAlign w:val="center"/>
            <w:hideMark/>
          </w:tcPr>
          <w:p w14:paraId="7E0201C6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COMPLETE</w:t>
            </w:r>
          </w:p>
        </w:tc>
        <w:tc>
          <w:tcPr>
            <w:tcW w:w="841" w:type="dxa"/>
            <w:vAlign w:val="center"/>
            <w:hideMark/>
          </w:tcPr>
          <w:p w14:paraId="2E0AF26E" w14:textId="61A9DFE8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J</w:t>
            </w:r>
          </w:p>
        </w:tc>
        <w:tc>
          <w:tcPr>
            <w:tcW w:w="1175" w:type="dxa"/>
            <w:vAlign w:val="center"/>
            <w:hideMark/>
          </w:tcPr>
          <w:p w14:paraId="75033635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</w:p>
        </w:tc>
      </w:tr>
      <w:tr w:rsidR="00BD0509" w:rsidRPr="00392CDA" w14:paraId="0BE6768A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133A0BFB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34EA4864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4F4ECD6F" w14:textId="0A88833B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2162" w:type="dxa"/>
            <w:vAlign w:val="center"/>
            <w:hideMark/>
          </w:tcPr>
          <w:p w14:paraId="1AE8049D" w14:textId="7471DD9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 xml:space="preserve">Caffe 설치 </w:t>
            </w:r>
            <w:r w:rsidRPr="00D60C4E">
              <w:rPr>
                <w:rFonts w:hint="eastAsia"/>
                <w:sz w:val="18"/>
              </w:rPr>
              <w:t>&amp;</w:t>
            </w:r>
            <w:r w:rsidRPr="00D60C4E">
              <w:rPr>
                <w:sz w:val="18"/>
              </w:rPr>
              <w:t xml:space="preserve"> </w:t>
            </w:r>
            <w:r w:rsidRPr="00D60C4E">
              <w:rPr>
                <w:rFonts w:hint="eastAsia"/>
                <w:sz w:val="18"/>
              </w:rPr>
              <w:t>구동</w:t>
            </w:r>
          </w:p>
        </w:tc>
        <w:tc>
          <w:tcPr>
            <w:tcW w:w="1355" w:type="dxa"/>
            <w:shd w:val="clear" w:color="auto" w:fill="E2EFD9" w:themeFill="accent6" w:themeFillTint="33"/>
            <w:vAlign w:val="center"/>
            <w:hideMark/>
          </w:tcPr>
          <w:p w14:paraId="5205BE2C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COMPLETE</w:t>
            </w:r>
          </w:p>
        </w:tc>
        <w:tc>
          <w:tcPr>
            <w:tcW w:w="841" w:type="dxa"/>
            <w:vAlign w:val="center"/>
            <w:hideMark/>
          </w:tcPr>
          <w:p w14:paraId="415D6E3C" w14:textId="2BB85C86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B</w:t>
            </w:r>
          </w:p>
        </w:tc>
        <w:tc>
          <w:tcPr>
            <w:tcW w:w="1175" w:type="dxa"/>
            <w:vAlign w:val="center"/>
            <w:hideMark/>
          </w:tcPr>
          <w:p w14:paraId="385ABBE1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</w:p>
        </w:tc>
      </w:tr>
      <w:tr w:rsidR="00BD0509" w:rsidRPr="00392CDA" w14:paraId="5293E755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 w:val="restart"/>
            <w:vAlign w:val="center"/>
            <w:hideMark/>
          </w:tcPr>
          <w:p w14:paraId="235E50C5" w14:textId="77777777" w:rsidR="00672962" w:rsidRPr="00672962" w:rsidRDefault="00672962" w:rsidP="00995822">
            <w:pPr>
              <w:jc w:val="center"/>
              <w:rPr>
                <w:sz w:val="18"/>
              </w:rPr>
            </w:pPr>
            <w:r w:rsidRPr="00672962">
              <w:rPr>
                <w:sz w:val="18"/>
              </w:rPr>
              <w:t>2</w:t>
            </w:r>
          </w:p>
          <w:p w14:paraId="744D57BA" w14:textId="77777777" w:rsidR="00672962" w:rsidRPr="00672962" w:rsidRDefault="00672962" w:rsidP="00995822">
            <w:pPr>
              <w:jc w:val="center"/>
              <w:rPr>
                <w:sz w:val="18"/>
              </w:rPr>
            </w:pPr>
            <w:r w:rsidRPr="00672962">
              <w:rPr>
                <w:sz w:val="18"/>
              </w:rPr>
              <w:t>(~4/21)</w:t>
            </w:r>
          </w:p>
        </w:tc>
        <w:tc>
          <w:tcPr>
            <w:tcW w:w="1659" w:type="dxa"/>
            <w:vMerge w:val="restart"/>
            <w:vAlign w:val="center"/>
            <w:hideMark/>
          </w:tcPr>
          <w:p w14:paraId="562B6352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9B4A74">
              <w:rPr>
                <w:b/>
              </w:rPr>
              <w:t>이미지 분석</w:t>
            </w:r>
          </w:p>
        </w:tc>
        <w:tc>
          <w:tcPr>
            <w:tcW w:w="845" w:type="dxa"/>
          </w:tcPr>
          <w:p w14:paraId="3CB9434A" w14:textId="321F13F9" w:rsidR="00672962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2162" w:type="dxa"/>
            <w:vAlign w:val="center"/>
            <w:hideMark/>
          </w:tcPr>
          <w:p w14:paraId="598E183B" w14:textId="1D2C049A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얼굴 검출</w:t>
            </w:r>
          </w:p>
        </w:tc>
        <w:tc>
          <w:tcPr>
            <w:tcW w:w="1355" w:type="dxa"/>
            <w:shd w:val="clear" w:color="auto" w:fill="FFF2CC" w:themeFill="accent4" w:themeFillTint="33"/>
            <w:vAlign w:val="center"/>
            <w:hideMark/>
          </w:tcPr>
          <w:p w14:paraId="3B44684D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IN PROGRESS</w:t>
            </w:r>
          </w:p>
        </w:tc>
        <w:tc>
          <w:tcPr>
            <w:tcW w:w="841" w:type="dxa"/>
            <w:vAlign w:val="center"/>
            <w:hideMark/>
          </w:tcPr>
          <w:p w14:paraId="4A6215C8" w14:textId="688A640F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P</w:t>
            </w:r>
          </w:p>
        </w:tc>
        <w:tc>
          <w:tcPr>
            <w:tcW w:w="1175" w:type="dxa"/>
            <w:vAlign w:val="center"/>
            <w:hideMark/>
          </w:tcPr>
          <w:p w14:paraId="2FEA8242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ALL</w:t>
            </w:r>
          </w:p>
        </w:tc>
      </w:tr>
      <w:tr w:rsidR="00BD0509" w:rsidRPr="00392CDA" w14:paraId="29946578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0F1E7B0D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1F636D07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70985F30" w14:textId="6D4E115E" w:rsidR="00672962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2162" w:type="dxa"/>
            <w:vAlign w:val="center"/>
            <w:hideMark/>
          </w:tcPr>
          <w:p w14:paraId="445A6E13" w14:textId="2A574254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랜드마크 검출</w:t>
            </w:r>
          </w:p>
        </w:tc>
        <w:tc>
          <w:tcPr>
            <w:tcW w:w="1355" w:type="dxa"/>
            <w:shd w:val="clear" w:color="auto" w:fill="FFF2CC" w:themeFill="accent4" w:themeFillTint="33"/>
            <w:vAlign w:val="center"/>
            <w:hideMark/>
          </w:tcPr>
          <w:p w14:paraId="5C3DA225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IN PROGRESS</w:t>
            </w:r>
          </w:p>
        </w:tc>
        <w:tc>
          <w:tcPr>
            <w:tcW w:w="841" w:type="dxa"/>
            <w:vAlign w:val="center"/>
            <w:hideMark/>
          </w:tcPr>
          <w:p w14:paraId="43825E13" w14:textId="0CD47562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M</w:t>
            </w:r>
          </w:p>
        </w:tc>
        <w:tc>
          <w:tcPr>
            <w:tcW w:w="1175" w:type="dxa"/>
            <w:vAlign w:val="center"/>
            <w:hideMark/>
          </w:tcPr>
          <w:p w14:paraId="7B5FE9AC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ALL</w:t>
            </w:r>
          </w:p>
        </w:tc>
      </w:tr>
      <w:tr w:rsidR="00BD0509" w:rsidRPr="00392CDA" w14:paraId="42462219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3D057B58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1659B524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35EE9BB1" w14:textId="5CE8454E" w:rsidR="00672962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2162" w:type="dxa"/>
            <w:vAlign w:val="center"/>
            <w:hideMark/>
          </w:tcPr>
          <w:p w14:paraId="0A86D536" w14:textId="2088AA01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정규화</w:t>
            </w:r>
          </w:p>
        </w:tc>
        <w:tc>
          <w:tcPr>
            <w:tcW w:w="1355" w:type="dxa"/>
            <w:shd w:val="clear" w:color="auto" w:fill="FFF2CC" w:themeFill="accent4" w:themeFillTint="33"/>
            <w:vAlign w:val="center"/>
            <w:hideMark/>
          </w:tcPr>
          <w:p w14:paraId="71AE35C2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IN PROGRESS</w:t>
            </w:r>
          </w:p>
        </w:tc>
        <w:tc>
          <w:tcPr>
            <w:tcW w:w="841" w:type="dxa"/>
            <w:vAlign w:val="center"/>
            <w:hideMark/>
          </w:tcPr>
          <w:p w14:paraId="435135B5" w14:textId="05CDC44C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J</w:t>
            </w:r>
          </w:p>
        </w:tc>
        <w:tc>
          <w:tcPr>
            <w:tcW w:w="1175" w:type="dxa"/>
            <w:vAlign w:val="center"/>
            <w:hideMark/>
          </w:tcPr>
          <w:p w14:paraId="1D863FB1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ALL</w:t>
            </w:r>
          </w:p>
        </w:tc>
      </w:tr>
      <w:tr w:rsidR="00BD0509" w:rsidRPr="00392CDA" w14:paraId="006DC825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 w:val="restart"/>
            <w:vAlign w:val="center"/>
            <w:hideMark/>
          </w:tcPr>
          <w:p w14:paraId="1796E6C9" w14:textId="77777777" w:rsidR="00672962" w:rsidRPr="00672962" w:rsidRDefault="00672962" w:rsidP="00995822">
            <w:pPr>
              <w:jc w:val="center"/>
              <w:rPr>
                <w:sz w:val="18"/>
              </w:rPr>
            </w:pPr>
            <w:r w:rsidRPr="00672962">
              <w:rPr>
                <w:sz w:val="18"/>
              </w:rPr>
              <w:t>3</w:t>
            </w:r>
          </w:p>
        </w:tc>
        <w:tc>
          <w:tcPr>
            <w:tcW w:w="1659" w:type="dxa"/>
            <w:vMerge w:val="restart"/>
            <w:vAlign w:val="center"/>
            <w:hideMark/>
          </w:tcPr>
          <w:p w14:paraId="13206E5C" w14:textId="76A8AE13" w:rsidR="00672962" w:rsidRPr="009B4A74" w:rsidRDefault="00672962" w:rsidP="0067296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rFonts w:hint="eastAsia"/>
                <w:b/>
              </w:rPr>
              <w:t>Feature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데이터 분석</w:t>
            </w:r>
          </w:p>
        </w:tc>
        <w:tc>
          <w:tcPr>
            <w:tcW w:w="845" w:type="dxa"/>
          </w:tcPr>
          <w:p w14:paraId="7316CFE6" w14:textId="4E5FEDAC" w:rsidR="00672962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2162" w:type="dxa"/>
            <w:vAlign w:val="center"/>
            <w:hideMark/>
          </w:tcPr>
          <w:p w14:paraId="5E3681E2" w14:textId="1DD7990A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Feature 추출</w:t>
            </w:r>
          </w:p>
        </w:tc>
        <w:tc>
          <w:tcPr>
            <w:tcW w:w="1355" w:type="dxa"/>
            <w:vAlign w:val="center"/>
            <w:hideMark/>
          </w:tcPr>
          <w:p w14:paraId="6C21995C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60054B97" w14:textId="0C24FD6F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M</w:t>
            </w:r>
          </w:p>
        </w:tc>
        <w:tc>
          <w:tcPr>
            <w:tcW w:w="1175" w:type="dxa"/>
            <w:vAlign w:val="center"/>
            <w:hideMark/>
          </w:tcPr>
          <w:p w14:paraId="4631D2B8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ALL</w:t>
            </w:r>
          </w:p>
        </w:tc>
      </w:tr>
      <w:tr w:rsidR="00BD0509" w:rsidRPr="00392CDA" w14:paraId="292BD93D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0EA3EB1E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417F8FCD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29F35BA4" w14:textId="3E2F023C" w:rsidR="00672962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2162" w:type="dxa"/>
            <w:vAlign w:val="center"/>
            <w:hideMark/>
          </w:tcPr>
          <w:p w14:paraId="55BC8FC3" w14:textId="4D329E65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Feature 러닝</w:t>
            </w:r>
          </w:p>
        </w:tc>
        <w:tc>
          <w:tcPr>
            <w:tcW w:w="1355" w:type="dxa"/>
            <w:vAlign w:val="center"/>
            <w:hideMark/>
          </w:tcPr>
          <w:p w14:paraId="3DE41DBB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73556C5E" w14:textId="3C7D05A5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J</w:t>
            </w:r>
          </w:p>
        </w:tc>
        <w:tc>
          <w:tcPr>
            <w:tcW w:w="1175" w:type="dxa"/>
            <w:vAlign w:val="center"/>
            <w:hideMark/>
          </w:tcPr>
          <w:p w14:paraId="2F2B3F65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ALL</w:t>
            </w:r>
          </w:p>
        </w:tc>
      </w:tr>
      <w:tr w:rsidR="00BD0509" w:rsidRPr="00392CDA" w14:paraId="1DA627EA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1239C0F2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4CABB7D7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7FD543B6" w14:textId="2A6D4302" w:rsidR="00672962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2162" w:type="dxa"/>
            <w:vAlign w:val="center"/>
            <w:hideMark/>
          </w:tcPr>
          <w:p w14:paraId="72B88839" w14:textId="780F58F9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F</w:t>
            </w:r>
            <w:r w:rsidRPr="00D60C4E">
              <w:rPr>
                <w:sz w:val="18"/>
              </w:rPr>
              <w:t xml:space="preserve">eature </w:t>
            </w:r>
            <w:r>
              <w:rPr>
                <w:rFonts w:hint="eastAsia"/>
                <w:sz w:val="18"/>
              </w:rPr>
              <w:t>매칭</w:t>
            </w:r>
          </w:p>
        </w:tc>
        <w:tc>
          <w:tcPr>
            <w:tcW w:w="1355" w:type="dxa"/>
            <w:vAlign w:val="center"/>
            <w:hideMark/>
          </w:tcPr>
          <w:p w14:paraId="2C4ED9BC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6803D1D8" w14:textId="3FF661A2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P</w:t>
            </w:r>
          </w:p>
        </w:tc>
        <w:tc>
          <w:tcPr>
            <w:tcW w:w="1175" w:type="dxa"/>
            <w:vAlign w:val="center"/>
            <w:hideMark/>
          </w:tcPr>
          <w:p w14:paraId="75962F6C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ALL</w:t>
            </w:r>
          </w:p>
        </w:tc>
      </w:tr>
      <w:tr w:rsidR="00BD0509" w:rsidRPr="00392CDA" w14:paraId="6E7BD1F7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0A560238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 w:val="restart"/>
            <w:vAlign w:val="center"/>
            <w:hideMark/>
          </w:tcPr>
          <w:p w14:paraId="7A765445" w14:textId="7B61CFC1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9B4A74">
              <w:rPr>
                <w:b/>
              </w:rPr>
              <w:t xml:space="preserve">얼굴 인식 </w:t>
            </w:r>
          </w:p>
          <w:p w14:paraId="209FD964" w14:textId="288BE1A4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9B4A74">
              <w:rPr>
                <w:b/>
              </w:rPr>
              <w:t>동작 테스트</w:t>
            </w:r>
          </w:p>
        </w:tc>
        <w:tc>
          <w:tcPr>
            <w:tcW w:w="845" w:type="dxa"/>
          </w:tcPr>
          <w:p w14:paraId="3FE1F1BA" w14:textId="3CB05B79" w:rsidR="00672962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2162" w:type="dxa"/>
            <w:vAlign w:val="center"/>
            <w:hideMark/>
          </w:tcPr>
          <w:p w14:paraId="2F6389E6" w14:textId="339395AE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얼굴 인식</w:t>
            </w:r>
          </w:p>
        </w:tc>
        <w:tc>
          <w:tcPr>
            <w:tcW w:w="1355" w:type="dxa"/>
            <w:vAlign w:val="center"/>
            <w:hideMark/>
          </w:tcPr>
          <w:p w14:paraId="18AE1BB7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6A6A092E" w14:textId="6C53FAC8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J</w:t>
            </w:r>
          </w:p>
        </w:tc>
        <w:tc>
          <w:tcPr>
            <w:tcW w:w="1175" w:type="dxa"/>
            <w:vAlign w:val="center"/>
            <w:hideMark/>
          </w:tcPr>
          <w:p w14:paraId="00EF116A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ALL</w:t>
            </w:r>
          </w:p>
        </w:tc>
      </w:tr>
      <w:tr w:rsidR="00BD0509" w:rsidRPr="00392CDA" w14:paraId="2FAC1349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1F32F55B" w14:textId="23B42F4A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49FA3F29" w14:textId="1CFB9455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4B6BD369" w14:textId="54B21031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2162" w:type="dxa"/>
            <w:vAlign w:val="center"/>
            <w:hideMark/>
          </w:tcPr>
          <w:p w14:paraId="4127B973" w14:textId="6F5CDC69" w:rsidR="00BD0509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웹캠</w:t>
            </w:r>
            <w:r w:rsidR="00BD0509">
              <w:rPr>
                <w:rFonts w:hint="eastAsia"/>
                <w:sz w:val="18"/>
              </w:rPr>
              <w:t xml:space="preserve"> </w:t>
            </w:r>
            <w:r w:rsidRPr="00D60C4E">
              <w:rPr>
                <w:sz w:val="18"/>
              </w:rPr>
              <w:t>&amp;</w:t>
            </w:r>
            <w:r w:rsidR="00BD0509">
              <w:rPr>
                <w:sz w:val="18"/>
              </w:rPr>
              <w:t xml:space="preserve"> </w:t>
            </w:r>
            <w:r w:rsidRPr="00D60C4E">
              <w:rPr>
                <w:sz w:val="18"/>
              </w:rPr>
              <w:t>라즈베리파이</w:t>
            </w:r>
          </w:p>
          <w:p w14:paraId="2055D766" w14:textId="6B4B41C9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연동</w:t>
            </w:r>
          </w:p>
        </w:tc>
        <w:tc>
          <w:tcPr>
            <w:tcW w:w="1355" w:type="dxa"/>
            <w:vAlign w:val="center"/>
            <w:hideMark/>
          </w:tcPr>
          <w:p w14:paraId="18351848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47F14CC9" w14:textId="10B9A720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J</w:t>
            </w:r>
          </w:p>
        </w:tc>
        <w:tc>
          <w:tcPr>
            <w:tcW w:w="1175" w:type="dxa"/>
            <w:vAlign w:val="center"/>
            <w:hideMark/>
          </w:tcPr>
          <w:p w14:paraId="0F1B9191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</w:p>
        </w:tc>
      </w:tr>
      <w:tr w:rsidR="00BD0509" w:rsidRPr="00392CDA" w14:paraId="688183AD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776CA66A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1E393AFA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722B00D4" w14:textId="22582E4D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0</w:t>
            </w:r>
          </w:p>
        </w:tc>
        <w:tc>
          <w:tcPr>
            <w:tcW w:w="2162" w:type="dxa"/>
            <w:vAlign w:val="center"/>
            <w:hideMark/>
          </w:tcPr>
          <w:p w14:paraId="14985613" w14:textId="029A3D36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얼굴인식 모듈 수정</w:t>
            </w:r>
          </w:p>
        </w:tc>
        <w:tc>
          <w:tcPr>
            <w:tcW w:w="1355" w:type="dxa"/>
            <w:vAlign w:val="center"/>
            <w:hideMark/>
          </w:tcPr>
          <w:p w14:paraId="332AD4CB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0D324AF0" w14:textId="287ACE8D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P</w:t>
            </w:r>
          </w:p>
        </w:tc>
        <w:tc>
          <w:tcPr>
            <w:tcW w:w="1175" w:type="dxa"/>
            <w:vAlign w:val="center"/>
            <w:hideMark/>
          </w:tcPr>
          <w:p w14:paraId="5D718ED6" w14:textId="4F5AB941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18"/>
                <w:szCs w:val="19"/>
              </w:rPr>
            </w:pPr>
            <w:r w:rsidRPr="00672962">
              <w:rPr>
                <w:rFonts w:hint="eastAsia"/>
                <w:sz w:val="18"/>
                <w:szCs w:val="19"/>
              </w:rPr>
              <w:t>ALL</w:t>
            </w:r>
          </w:p>
        </w:tc>
      </w:tr>
      <w:tr w:rsidR="00BD0509" w:rsidRPr="00392CDA" w14:paraId="40C3B37A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tcBorders>
              <w:bottom w:val="single" w:sz="4" w:space="0" w:color="C5E0B3" w:themeColor="accent6" w:themeTint="66"/>
            </w:tcBorders>
            <w:vAlign w:val="center"/>
            <w:hideMark/>
          </w:tcPr>
          <w:p w14:paraId="4BA57F2E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tcBorders>
              <w:bottom w:val="single" w:sz="4" w:space="0" w:color="C5E0B3" w:themeColor="accent6" w:themeTint="66"/>
            </w:tcBorders>
            <w:vAlign w:val="center"/>
            <w:hideMark/>
          </w:tcPr>
          <w:p w14:paraId="270CE0CD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  <w:tcBorders>
              <w:bottom w:val="single" w:sz="4" w:space="0" w:color="C5E0B3" w:themeColor="accent6" w:themeTint="66"/>
            </w:tcBorders>
          </w:tcPr>
          <w:p w14:paraId="006E5436" w14:textId="55996B2C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2162" w:type="dxa"/>
            <w:tcBorders>
              <w:bottom w:val="single" w:sz="4" w:space="0" w:color="C5E0B3" w:themeColor="accent6" w:themeTint="66"/>
            </w:tcBorders>
            <w:vAlign w:val="center"/>
            <w:hideMark/>
          </w:tcPr>
          <w:p w14:paraId="3418F130" w14:textId="76CBB868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샘플데이터 테스팅</w:t>
            </w:r>
          </w:p>
        </w:tc>
        <w:tc>
          <w:tcPr>
            <w:tcW w:w="1355" w:type="dxa"/>
            <w:tcBorders>
              <w:bottom w:val="single" w:sz="4" w:space="0" w:color="C5E0B3" w:themeColor="accent6" w:themeTint="66"/>
            </w:tcBorders>
            <w:vAlign w:val="center"/>
            <w:hideMark/>
          </w:tcPr>
          <w:p w14:paraId="3BE99AAD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tcBorders>
              <w:bottom w:val="single" w:sz="4" w:space="0" w:color="C5E0B3" w:themeColor="accent6" w:themeTint="66"/>
            </w:tcBorders>
            <w:vAlign w:val="center"/>
            <w:hideMark/>
          </w:tcPr>
          <w:p w14:paraId="0BDFA954" w14:textId="24341B1E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M</w:t>
            </w:r>
          </w:p>
        </w:tc>
        <w:tc>
          <w:tcPr>
            <w:tcW w:w="1175" w:type="dxa"/>
            <w:tcBorders>
              <w:bottom w:val="single" w:sz="4" w:space="0" w:color="C5E0B3" w:themeColor="accent6" w:themeTint="66"/>
            </w:tcBorders>
            <w:vAlign w:val="center"/>
            <w:hideMark/>
          </w:tcPr>
          <w:p w14:paraId="1E6FC420" w14:textId="6681D4EB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rFonts w:hint="eastAsia"/>
                <w:sz w:val="18"/>
                <w:szCs w:val="19"/>
              </w:rPr>
              <w:t>J</w:t>
            </w:r>
          </w:p>
        </w:tc>
      </w:tr>
      <w:tr w:rsidR="00BD0509" w:rsidRPr="00392CDA" w14:paraId="3FDD955B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 w:val="restart"/>
            <w:tcBorders>
              <w:top w:val="single" w:sz="12" w:space="0" w:color="C5E0B3" w:themeColor="accent6" w:themeTint="66"/>
            </w:tcBorders>
            <w:vAlign w:val="center"/>
            <w:hideMark/>
          </w:tcPr>
          <w:p w14:paraId="2EC91D79" w14:textId="65FE1893" w:rsidR="00672962" w:rsidRPr="00672962" w:rsidRDefault="00672962" w:rsidP="00995822">
            <w:pPr>
              <w:jc w:val="center"/>
              <w:rPr>
                <w:sz w:val="18"/>
              </w:rPr>
            </w:pPr>
            <w:r w:rsidRPr="00672962">
              <w:rPr>
                <w:sz w:val="18"/>
              </w:rPr>
              <w:t>4</w:t>
            </w:r>
          </w:p>
        </w:tc>
        <w:tc>
          <w:tcPr>
            <w:tcW w:w="1659" w:type="dxa"/>
            <w:vMerge w:val="restart"/>
            <w:tcBorders>
              <w:top w:val="single" w:sz="12" w:space="0" w:color="C5E0B3" w:themeColor="accent6" w:themeTint="66"/>
            </w:tcBorders>
            <w:vAlign w:val="center"/>
            <w:hideMark/>
          </w:tcPr>
          <w:p w14:paraId="5576CBBF" w14:textId="77777777" w:rsidR="00672962" w:rsidRPr="009B4A74" w:rsidRDefault="00672962" w:rsidP="00D60C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9B4A74">
              <w:rPr>
                <w:rFonts w:hint="eastAsia"/>
                <w:b/>
              </w:rPr>
              <w:t xml:space="preserve">출결 </w:t>
            </w:r>
            <w:r w:rsidRPr="009B4A74">
              <w:rPr>
                <w:b/>
              </w:rPr>
              <w:t>시스템</w:t>
            </w:r>
          </w:p>
          <w:p w14:paraId="747C6FBD" w14:textId="75A852A0" w:rsidR="00672962" w:rsidRPr="009B4A74" w:rsidRDefault="00672962" w:rsidP="00D60C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9B4A74">
              <w:rPr>
                <w:b/>
              </w:rPr>
              <w:t>구현</w:t>
            </w:r>
          </w:p>
        </w:tc>
        <w:tc>
          <w:tcPr>
            <w:tcW w:w="845" w:type="dxa"/>
            <w:tcBorders>
              <w:top w:val="single" w:sz="12" w:space="0" w:color="C5E0B3" w:themeColor="accent6" w:themeTint="66"/>
            </w:tcBorders>
          </w:tcPr>
          <w:p w14:paraId="00248939" w14:textId="79B1602E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2162" w:type="dxa"/>
            <w:tcBorders>
              <w:top w:val="single" w:sz="12" w:space="0" w:color="C5E0B3" w:themeColor="accent6" w:themeTint="66"/>
            </w:tcBorders>
            <w:vAlign w:val="center"/>
            <w:hideMark/>
          </w:tcPr>
          <w:p w14:paraId="64D79C1F" w14:textId="23A15AC9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GUI</w:t>
            </w:r>
            <w:r>
              <w:rPr>
                <w:rFonts w:hint="eastAsia"/>
                <w:sz w:val="18"/>
              </w:rPr>
              <w:t>설계/</w:t>
            </w:r>
            <w:r w:rsidRPr="00D60C4E">
              <w:rPr>
                <w:sz w:val="18"/>
              </w:rPr>
              <w:t>구현</w:t>
            </w:r>
          </w:p>
        </w:tc>
        <w:tc>
          <w:tcPr>
            <w:tcW w:w="1355" w:type="dxa"/>
            <w:tcBorders>
              <w:top w:val="single" w:sz="12" w:space="0" w:color="C5E0B3" w:themeColor="accent6" w:themeTint="66"/>
            </w:tcBorders>
            <w:vAlign w:val="center"/>
            <w:hideMark/>
          </w:tcPr>
          <w:p w14:paraId="3E8D31D8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tcBorders>
              <w:top w:val="single" w:sz="12" w:space="0" w:color="C5E0B3" w:themeColor="accent6" w:themeTint="66"/>
            </w:tcBorders>
            <w:vAlign w:val="center"/>
            <w:hideMark/>
          </w:tcPr>
          <w:p w14:paraId="49BE0A7A" w14:textId="6A0A9A7B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B</w:t>
            </w:r>
          </w:p>
        </w:tc>
        <w:tc>
          <w:tcPr>
            <w:tcW w:w="1175" w:type="dxa"/>
            <w:tcBorders>
              <w:top w:val="single" w:sz="12" w:space="0" w:color="C5E0B3" w:themeColor="accent6" w:themeTint="66"/>
            </w:tcBorders>
            <w:vAlign w:val="center"/>
            <w:hideMark/>
          </w:tcPr>
          <w:p w14:paraId="1AA4D073" w14:textId="2751A1F8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rFonts w:hint="eastAsia"/>
                <w:sz w:val="18"/>
                <w:szCs w:val="19"/>
              </w:rPr>
              <w:t>P</w:t>
            </w:r>
          </w:p>
        </w:tc>
      </w:tr>
      <w:tr w:rsidR="00BD0509" w:rsidRPr="00392CDA" w14:paraId="79F0F10D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32B7AC23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4B5379A7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6320A2D9" w14:textId="24C3C5D0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2162" w:type="dxa"/>
            <w:vAlign w:val="center"/>
            <w:hideMark/>
          </w:tcPr>
          <w:p w14:paraId="5C6EEBAF" w14:textId="14B0F12A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로그인/권한 설정 기능 구현</w:t>
            </w:r>
          </w:p>
        </w:tc>
        <w:tc>
          <w:tcPr>
            <w:tcW w:w="1355" w:type="dxa"/>
            <w:vAlign w:val="center"/>
            <w:hideMark/>
          </w:tcPr>
          <w:p w14:paraId="2654879F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13E39995" w14:textId="13EB7989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B</w:t>
            </w:r>
          </w:p>
        </w:tc>
        <w:tc>
          <w:tcPr>
            <w:tcW w:w="1175" w:type="dxa"/>
            <w:vAlign w:val="center"/>
            <w:hideMark/>
          </w:tcPr>
          <w:p w14:paraId="1D87B329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</w:p>
        </w:tc>
      </w:tr>
      <w:tr w:rsidR="00BD0509" w:rsidRPr="00392CDA" w14:paraId="5B6CA146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2B5C72AA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14A7AFD0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04D1D9F1" w14:textId="06A4FE3C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0</w:t>
            </w:r>
          </w:p>
        </w:tc>
        <w:tc>
          <w:tcPr>
            <w:tcW w:w="2162" w:type="dxa"/>
            <w:vAlign w:val="center"/>
            <w:hideMark/>
          </w:tcPr>
          <w:p w14:paraId="0010800E" w14:textId="76145370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서버 구축</w:t>
            </w:r>
          </w:p>
        </w:tc>
        <w:tc>
          <w:tcPr>
            <w:tcW w:w="1355" w:type="dxa"/>
            <w:vAlign w:val="center"/>
            <w:hideMark/>
          </w:tcPr>
          <w:p w14:paraId="140D4320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5BD4D248" w14:textId="1C48F242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B</w:t>
            </w:r>
          </w:p>
        </w:tc>
        <w:tc>
          <w:tcPr>
            <w:tcW w:w="1175" w:type="dxa"/>
            <w:vAlign w:val="center"/>
            <w:hideMark/>
          </w:tcPr>
          <w:p w14:paraId="0E93E95F" w14:textId="54658350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rFonts w:hint="eastAsia"/>
                <w:sz w:val="18"/>
                <w:szCs w:val="19"/>
              </w:rPr>
              <w:t>P</w:t>
            </w:r>
          </w:p>
        </w:tc>
      </w:tr>
      <w:tr w:rsidR="00BD0509" w:rsidRPr="00392CDA" w14:paraId="7BFE17EA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7173EA5F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06F32697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554FC8AA" w14:textId="57AD13E2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0</w:t>
            </w:r>
          </w:p>
        </w:tc>
        <w:tc>
          <w:tcPr>
            <w:tcW w:w="2162" w:type="dxa"/>
            <w:vAlign w:val="center"/>
            <w:hideMark/>
          </w:tcPr>
          <w:p w14:paraId="391C2DDF" w14:textId="0F824B3A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18"/>
              </w:rPr>
            </w:pPr>
            <w:r w:rsidRPr="00D60C4E">
              <w:rPr>
                <w:sz w:val="18"/>
              </w:rPr>
              <w:t>출석 처리 알고리즘</w:t>
            </w:r>
          </w:p>
        </w:tc>
        <w:tc>
          <w:tcPr>
            <w:tcW w:w="1355" w:type="dxa"/>
            <w:vAlign w:val="center"/>
            <w:hideMark/>
          </w:tcPr>
          <w:p w14:paraId="091894A3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0F0AF5C7" w14:textId="5668FE05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P</w:t>
            </w:r>
          </w:p>
        </w:tc>
        <w:tc>
          <w:tcPr>
            <w:tcW w:w="1175" w:type="dxa"/>
            <w:vAlign w:val="center"/>
            <w:hideMark/>
          </w:tcPr>
          <w:p w14:paraId="32838E7D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ALL</w:t>
            </w:r>
          </w:p>
        </w:tc>
      </w:tr>
      <w:tr w:rsidR="00BD0509" w:rsidRPr="00392CDA" w14:paraId="2F563392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5DE86949" w14:textId="6001B171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381C0A55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46401098" w14:textId="3DFDF1E9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0</w:t>
            </w:r>
          </w:p>
        </w:tc>
        <w:tc>
          <w:tcPr>
            <w:tcW w:w="2162" w:type="dxa"/>
            <w:vAlign w:val="center"/>
            <w:hideMark/>
          </w:tcPr>
          <w:p w14:paraId="26C53F8A" w14:textId="70D2136C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서버&amp;장치 연동</w:t>
            </w:r>
          </w:p>
        </w:tc>
        <w:tc>
          <w:tcPr>
            <w:tcW w:w="1355" w:type="dxa"/>
            <w:vAlign w:val="center"/>
            <w:hideMark/>
          </w:tcPr>
          <w:p w14:paraId="782350BE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7DDD9164" w14:textId="4839394C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J</w:t>
            </w:r>
          </w:p>
        </w:tc>
        <w:tc>
          <w:tcPr>
            <w:tcW w:w="1175" w:type="dxa"/>
            <w:vAlign w:val="center"/>
            <w:hideMark/>
          </w:tcPr>
          <w:p w14:paraId="381F99A5" w14:textId="06E3189E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rFonts w:hint="eastAsia"/>
                <w:sz w:val="18"/>
                <w:szCs w:val="19"/>
              </w:rPr>
              <w:t>B</w:t>
            </w:r>
          </w:p>
        </w:tc>
      </w:tr>
      <w:tr w:rsidR="00BD0509" w:rsidRPr="00392CDA" w14:paraId="776882BC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19053FB5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7969CA28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22D57736" w14:textId="773FA38A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9</w:t>
            </w:r>
          </w:p>
        </w:tc>
        <w:tc>
          <w:tcPr>
            <w:tcW w:w="2162" w:type="dxa"/>
            <w:vAlign w:val="center"/>
            <w:hideMark/>
          </w:tcPr>
          <w:p w14:paraId="6A7D64B4" w14:textId="22C96286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DB 구축</w:t>
            </w:r>
          </w:p>
        </w:tc>
        <w:tc>
          <w:tcPr>
            <w:tcW w:w="1355" w:type="dxa"/>
            <w:vAlign w:val="center"/>
            <w:hideMark/>
          </w:tcPr>
          <w:p w14:paraId="678D371D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2F8838B1" w14:textId="6F13DE1D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P</w:t>
            </w:r>
          </w:p>
        </w:tc>
        <w:tc>
          <w:tcPr>
            <w:tcW w:w="1175" w:type="dxa"/>
            <w:vAlign w:val="center"/>
            <w:hideMark/>
          </w:tcPr>
          <w:p w14:paraId="17F39A05" w14:textId="17A9E520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B</w:t>
            </w:r>
          </w:p>
        </w:tc>
      </w:tr>
      <w:tr w:rsidR="00BD0509" w:rsidRPr="00392CDA" w14:paraId="12A682D2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7F6C6D17" w14:textId="77777777" w:rsidR="00672962" w:rsidRPr="00672962" w:rsidRDefault="00672962" w:rsidP="00995822">
            <w:pPr>
              <w:jc w:val="center"/>
              <w:rPr>
                <w:sz w:val="18"/>
              </w:rPr>
            </w:pPr>
          </w:p>
        </w:tc>
        <w:tc>
          <w:tcPr>
            <w:tcW w:w="1659" w:type="dxa"/>
            <w:vMerge/>
            <w:vAlign w:val="center"/>
            <w:hideMark/>
          </w:tcPr>
          <w:p w14:paraId="7DA202DD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47F8618E" w14:textId="7098B19D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10</w:t>
            </w:r>
          </w:p>
        </w:tc>
        <w:tc>
          <w:tcPr>
            <w:tcW w:w="2162" w:type="dxa"/>
            <w:vAlign w:val="center"/>
            <w:hideMark/>
          </w:tcPr>
          <w:p w14:paraId="4B54CDB3" w14:textId="724B25DC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DB&amp;서버 연동</w:t>
            </w:r>
          </w:p>
        </w:tc>
        <w:tc>
          <w:tcPr>
            <w:tcW w:w="1355" w:type="dxa"/>
            <w:vAlign w:val="center"/>
            <w:hideMark/>
          </w:tcPr>
          <w:p w14:paraId="0F6417C8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0DF11FA3" w14:textId="0653326E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B</w:t>
            </w:r>
          </w:p>
        </w:tc>
        <w:tc>
          <w:tcPr>
            <w:tcW w:w="1175" w:type="dxa"/>
            <w:vAlign w:val="center"/>
            <w:hideMark/>
          </w:tcPr>
          <w:p w14:paraId="76576ABB" w14:textId="79F3DA9C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rFonts w:hint="eastAsia"/>
                <w:sz w:val="18"/>
                <w:szCs w:val="19"/>
              </w:rPr>
              <w:t>P</w:t>
            </w:r>
          </w:p>
        </w:tc>
      </w:tr>
      <w:tr w:rsidR="00BD0509" w:rsidRPr="00392CDA" w14:paraId="20C32FBD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 w:val="restart"/>
            <w:vAlign w:val="center"/>
            <w:hideMark/>
          </w:tcPr>
          <w:p w14:paraId="18F56192" w14:textId="28E1D131" w:rsidR="00672962" w:rsidRPr="00672962" w:rsidRDefault="00672962" w:rsidP="00995822">
            <w:pPr>
              <w:jc w:val="center"/>
              <w:rPr>
                <w:sz w:val="18"/>
              </w:rPr>
            </w:pPr>
            <w:r w:rsidRPr="00672962">
              <w:rPr>
                <w:sz w:val="18"/>
              </w:rPr>
              <w:t>5</w:t>
            </w:r>
          </w:p>
        </w:tc>
        <w:tc>
          <w:tcPr>
            <w:tcW w:w="1659" w:type="dxa"/>
            <w:vMerge w:val="restart"/>
            <w:vAlign w:val="center"/>
            <w:hideMark/>
          </w:tcPr>
          <w:p w14:paraId="18ACE91F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9B4A74">
              <w:rPr>
                <w:b/>
              </w:rPr>
              <w:t>테스트 데이터 학습</w:t>
            </w:r>
          </w:p>
        </w:tc>
        <w:tc>
          <w:tcPr>
            <w:tcW w:w="845" w:type="dxa"/>
          </w:tcPr>
          <w:p w14:paraId="4A99AFC8" w14:textId="02B9EA2A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2162" w:type="dxa"/>
            <w:vAlign w:val="center"/>
            <w:hideMark/>
          </w:tcPr>
          <w:p w14:paraId="3C77FDE3" w14:textId="1EC36F83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테스트 데이터 수집</w:t>
            </w:r>
          </w:p>
        </w:tc>
        <w:tc>
          <w:tcPr>
            <w:tcW w:w="1355" w:type="dxa"/>
            <w:vAlign w:val="center"/>
            <w:hideMark/>
          </w:tcPr>
          <w:p w14:paraId="6253CD12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43EF230D" w14:textId="76FC982D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M</w:t>
            </w:r>
          </w:p>
        </w:tc>
        <w:tc>
          <w:tcPr>
            <w:tcW w:w="1175" w:type="dxa"/>
            <w:vAlign w:val="center"/>
            <w:hideMark/>
          </w:tcPr>
          <w:p w14:paraId="482078B2" w14:textId="230841D0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P</w:t>
            </w:r>
          </w:p>
        </w:tc>
      </w:tr>
      <w:tr w:rsidR="00BD0509" w:rsidRPr="00392CDA" w14:paraId="23E3C0B1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7B0B2EC9" w14:textId="77777777" w:rsidR="00672962" w:rsidRPr="00392CDA" w:rsidRDefault="00672962" w:rsidP="00995822">
            <w:pPr>
              <w:jc w:val="center"/>
            </w:pPr>
          </w:p>
        </w:tc>
        <w:tc>
          <w:tcPr>
            <w:tcW w:w="1659" w:type="dxa"/>
            <w:vMerge/>
            <w:vAlign w:val="center"/>
            <w:hideMark/>
          </w:tcPr>
          <w:p w14:paraId="770EE002" w14:textId="77777777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845" w:type="dxa"/>
          </w:tcPr>
          <w:p w14:paraId="7191A9F5" w14:textId="315900BC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8</w:t>
            </w:r>
          </w:p>
        </w:tc>
        <w:tc>
          <w:tcPr>
            <w:tcW w:w="2162" w:type="dxa"/>
            <w:vAlign w:val="center"/>
            <w:hideMark/>
          </w:tcPr>
          <w:p w14:paraId="10B4AAD6" w14:textId="45C679DF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필터링</w:t>
            </w:r>
            <w:r w:rsidR="00AE2A13">
              <w:rPr>
                <w:rFonts w:hint="eastAsia"/>
                <w:sz w:val="18"/>
              </w:rPr>
              <w:t xml:space="preserve"> </w:t>
            </w:r>
            <w:r w:rsidRPr="00D60C4E">
              <w:rPr>
                <w:sz w:val="18"/>
              </w:rPr>
              <w:t>&amp;</w:t>
            </w:r>
            <w:r w:rsidR="00AE2A13">
              <w:rPr>
                <w:sz w:val="18"/>
              </w:rPr>
              <w:t xml:space="preserve"> </w:t>
            </w:r>
            <w:r w:rsidRPr="00D60C4E">
              <w:rPr>
                <w:sz w:val="18"/>
              </w:rPr>
              <w:t>테스팅</w:t>
            </w:r>
          </w:p>
        </w:tc>
        <w:tc>
          <w:tcPr>
            <w:tcW w:w="1355" w:type="dxa"/>
            <w:vAlign w:val="center"/>
            <w:hideMark/>
          </w:tcPr>
          <w:p w14:paraId="7E0A7BD3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733D54AC" w14:textId="1D783338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sz w:val="19"/>
                <w:szCs w:val="19"/>
              </w:rPr>
              <w:t>M</w:t>
            </w:r>
          </w:p>
        </w:tc>
        <w:tc>
          <w:tcPr>
            <w:tcW w:w="1175" w:type="dxa"/>
            <w:vAlign w:val="center"/>
            <w:hideMark/>
          </w:tcPr>
          <w:p w14:paraId="12E6309D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ALL</w:t>
            </w:r>
          </w:p>
        </w:tc>
      </w:tr>
      <w:tr w:rsidR="00BD0509" w:rsidRPr="00392CDA" w14:paraId="1A7C5FC3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73640EFA" w14:textId="2E1C651E" w:rsidR="00672962" w:rsidRPr="00392CDA" w:rsidRDefault="00672962" w:rsidP="00995822">
            <w:pPr>
              <w:jc w:val="center"/>
            </w:pPr>
          </w:p>
        </w:tc>
        <w:tc>
          <w:tcPr>
            <w:tcW w:w="1659" w:type="dxa"/>
            <w:vMerge w:val="restart"/>
            <w:vAlign w:val="center"/>
            <w:hideMark/>
          </w:tcPr>
          <w:p w14:paraId="609F945D" w14:textId="30D11154" w:rsidR="00672962" w:rsidRPr="009B4A74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9B4A74">
              <w:rPr>
                <w:b/>
              </w:rPr>
              <w:t xml:space="preserve">데모 </w:t>
            </w:r>
            <w:r>
              <w:rPr>
                <w:b/>
              </w:rPr>
              <w:t xml:space="preserve">&amp; </w:t>
            </w:r>
            <w:r w:rsidRPr="009B4A74">
              <w:rPr>
                <w:b/>
              </w:rPr>
              <w:t>테스팅</w:t>
            </w:r>
          </w:p>
        </w:tc>
        <w:tc>
          <w:tcPr>
            <w:tcW w:w="845" w:type="dxa"/>
          </w:tcPr>
          <w:p w14:paraId="27BC02A9" w14:textId="3E7DFDF9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2162" w:type="dxa"/>
            <w:vAlign w:val="center"/>
            <w:hideMark/>
          </w:tcPr>
          <w:p w14:paraId="650BA440" w14:textId="7C3210D0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테스팅 &amp; 디버깅</w:t>
            </w:r>
          </w:p>
        </w:tc>
        <w:tc>
          <w:tcPr>
            <w:tcW w:w="1355" w:type="dxa"/>
            <w:vAlign w:val="center"/>
            <w:hideMark/>
          </w:tcPr>
          <w:p w14:paraId="0AA91DBE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14E6CA7B" w14:textId="5F8D1666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B</w:t>
            </w:r>
          </w:p>
        </w:tc>
        <w:tc>
          <w:tcPr>
            <w:tcW w:w="1175" w:type="dxa"/>
            <w:vAlign w:val="center"/>
            <w:hideMark/>
          </w:tcPr>
          <w:p w14:paraId="74F29CF5" w14:textId="77777777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ALL</w:t>
            </w:r>
          </w:p>
        </w:tc>
      </w:tr>
      <w:tr w:rsidR="00BD0509" w:rsidRPr="00392CDA" w14:paraId="7E855971" w14:textId="77777777" w:rsidTr="00BD0509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0" w:type="dxa"/>
            <w:vMerge/>
            <w:vAlign w:val="center"/>
            <w:hideMark/>
          </w:tcPr>
          <w:p w14:paraId="30727FF3" w14:textId="77777777" w:rsidR="00672962" w:rsidRPr="00392CDA" w:rsidRDefault="00672962" w:rsidP="00995822">
            <w:pPr>
              <w:jc w:val="center"/>
            </w:pPr>
          </w:p>
        </w:tc>
        <w:tc>
          <w:tcPr>
            <w:tcW w:w="1659" w:type="dxa"/>
            <w:vMerge/>
            <w:vAlign w:val="center"/>
            <w:hideMark/>
          </w:tcPr>
          <w:p w14:paraId="33A36B63" w14:textId="77777777" w:rsidR="00672962" w:rsidRPr="00392CDA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45" w:type="dxa"/>
          </w:tcPr>
          <w:p w14:paraId="1DD9DB94" w14:textId="0285037E" w:rsidR="00672962" w:rsidRPr="00D60C4E" w:rsidRDefault="00BD0509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2162" w:type="dxa"/>
            <w:vAlign w:val="center"/>
            <w:hideMark/>
          </w:tcPr>
          <w:p w14:paraId="1F5B9433" w14:textId="72BED40D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데모 환경 구현</w:t>
            </w:r>
          </w:p>
        </w:tc>
        <w:tc>
          <w:tcPr>
            <w:tcW w:w="1355" w:type="dxa"/>
            <w:vAlign w:val="center"/>
            <w:hideMark/>
          </w:tcPr>
          <w:p w14:paraId="17513D33" w14:textId="77777777" w:rsidR="00672962" w:rsidRPr="00D60C4E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D60C4E">
              <w:rPr>
                <w:sz w:val="18"/>
              </w:rPr>
              <w:t>TODO</w:t>
            </w:r>
          </w:p>
        </w:tc>
        <w:tc>
          <w:tcPr>
            <w:tcW w:w="841" w:type="dxa"/>
            <w:vAlign w:val="center"/>
            <w:hideMark/>
          </w:tcPr>
          <w:p w14:paraId="22A58ABF" w14:textId="0423AF1C" w:rsidR="00672962" w:rsidRPr="00672962" w:rsidRDefault="00672962" w:rsidP="0099582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9"/>
                <w:szCs w:val="19"/>
              </w:rPr>
            </w:pPr>
            <w:r w:rsidRPr="00672962">
              <w:rPr>
                <w:rFonts w:hint="eastAsia"/>
                <w:sz w:val="19"/>
                <w:szCs w:val="19"/>
              </w:rPr>
              <w:t>M</w:t>
            </w:r>
          </w:p>
        </w:tc>
        <w:tc>
          <w:tcPr>
            <w:tcW w:w="1175" w:type="dxa"/>
            <w:vAlign w:val="center"/>
            <w:hideMark/>
          </w:tcPr>
          <w:p w14:paraId="43C88439" w14:textId="77777777" w:rsidR="00672962" w:rsidRPr="00672962" w:rsidRDefault="00672962" w:rsidP="00995822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9"/>
              </w:rPr>
            </w:pPr>
            <w:r w:rsidRPr="00672962">
              <w:rPr>
                <w:sz w:val="18"/>
                <w:szCs w:val="19"/>
              </w:rPr>
              <w:t>ALL</w:t>
            </w:r>
          </w:p>
        </w:tc>
      </w:tr>
    </w:tbl>
    <w:p w14:paraId="5CC542FA" w14:textId="5AC4F15B" w:rsidR="00392CDA" w:rsidRDefault="008C1BEC" w:rsidP="008C1BEC">
      <w:pPr>
        <w:pStyle w:val="a9"/>
        <w:jc w:val="right"/>
      </w:pPr>
      <w:bookmarkStart w:id="38" w:name="_Toc480332967"/>
      <w:r>
        <w:t xml:space="preserve">Table </w:t>
      </w:r>
      <w:r w:rsidR="00D5223F">
        <w:fldChar w:fldCharType="begin"/>
      </w:r>
      <w:r w:rsidR="00D5223F">
        <w:instrText xml:space="preserve"> SEQ Table \* ARABIC </w:instrText>
      </w:r>
      <w:r w:rsidR="00D5223F">
        <w:fldChar w:fldCharType="separate"/>
      </w:r>
      <w:r w:rsidR="00D5223F">
        <w:rPr>
          <w:noProof/>
        </w:rPr>
        <w:t>8</w:t>
      </w:r>
      <w:r w:rsidR="00D5223F">
        <w:fldChar w:fldCharType="end"/>
      </w:r>
      <w:r>
        <w:t xml:space="preserve"> </w:t>
      </w:r>
      <w:r>
        <w:rPr>
          <w:rFonts w:hint="eastAsia"/>
        </w:rPr>
        <w:t>개발 일정</w:t>
      </w:r>
      <w:bookmarkEnd w:id="38"/>
    </w:p>
    <w:p w14:paraId="195EE96D" w14:textId="4E99C214" w:rsidR="00802090" w:rsidRDefault="00802090" w:rsidP="00BD0509">
      <w:r>
        <w:br w:type="page"/>
      </w:r>
    </w:p>
    <w:p w14:paraId="16A765A3" w14:textId="77777777" w:rsidR="00392CDA" w:rsidRPr="009247BE" w:rsidRDefault="00392CDA" w:rsidP="00DC2912">
      <w:pPr>
        <w:pStyle w:val="2"/>
        <w:rPr>
          <w:b/>
          <w:sz w:val="36"/>
          <w:szCs w:val="32"/>
        </w:rPr>
      </w:pPr>
      <w:bookmarkStart w:id="39" w:name="_Toc480334597"/>
      <w:r w:rsidRPr="009247BE">
        <w:rPr>
          <w:rFonts w:hint="eastAsia"/>
          <w:b/>
          <w:sz w:val="36"/>
          <w:szCs w:val="32"/>
        </w:rPr>
        <w:lastRenderedPageBreak/>
        <w:t xml:space="preserve">소스 및 변경관리, </w:t>
      </w:r>
      <w:r w:rsidRPr="009247BE">
        <w:rPr>
          <w:b/>
          <w:sz w:val="36"/>
          <w:szCs w:val="32"/>
        </w:rPr>
        <w:t xml:space="preserve">CI tool </w:t>
      </w:r>
      <w:r w:rsidRPr="009247BE">
        <w:rPr>
          <w:rFonts w:hint="eastAsia"/>
          <w:b/>
          <w:sz w:val="36"/>
          <w:szCs w:val="32"/>
        </w:rPr>
        <w:t>확보 및 운영방안</w:t>
      </w:r>
      <w:bookmarkEnd w:id="39"/>
    </w:p>
    <w:p w14:paraId="3568D934" w14:textId="1C69F350" w:rsidR="00392CDA" w:rsidRPr="009B4A74" w:rsidRDefault="00392CDA" w:rsidP="009B4A74">
      <w:pPr>
        <w:pStyle w:val="3"/>
        <w:ind w:leftChars="77" w:left="454" w:hangingChars="107" w:hanging="300"/>
        <w:rPr>
          <w:b/>
          <w:sz w:val="28"/>
          <w:szCs w:val="24"/>
        </w:rPr>
      </w:pPr>
      <w:r w:rsidRPr="009247BE">
        <w:rPr>
          <w:b/>
          <w:sz w:val="28"/>
          <w:szCs w:val="24"/>
        </w:rPr>
        <w:t>C</w:t>
      </w:r>
      <w:r w:rsidRPr="009247BE">
        <w:rPr>
          <w:rFonts w:hint="eastAsia"/>
          <w:b/>
          <w:sz w:val="28"/>
          <w:szCs w:val="24"/>
        </w:rPr>
        <w:t xml:space="preserve">oding </w:t>
      </w:r>
      <w:r w:rsidR="00981B12" w:rsidRPr="009247BE">
        <w:rPr>
          <w:rFonts w:hint="eastAsia"/>
          <w:b/>
          <w:sz w:val="28"/>
          <w:szCs w:val="24"/>
        </w:rPr>
        <w:t>C</w:t>
      </w:r>
      <w:r w:rsidRPr="009247BE">
        <w:rPr>
          <w:b/>
          <w:sz w:val="28"/>
          <w:szCs w:val="24"/>
        </w:rPr>
        <w:t>onvention</w:t>
      </w:r>
    </w:p>
    <w:tbl>
      <w:tblPr>
        <w:tblStyle w:val="1-6"/>
        <w:tblW w:w="0" w:type="auto"/>
        <w:tblLook w:val="04A0" w:firstRow="1" w:lastRow="0" w:firstColumn="1" w:lastColumn="0" w:noHBand="0" w:noVBand="1"/>
      </w:tblPr>
      <w:tblGrid>
        <w:gridCol w:w="2830"/>
        <w:gridCol w:w="6186"/>
      </w:tblGrid>
      <w:tr w:rsidR="00392CDA" w14:paraId="28BC45C8" w14:textId="77777777" w:rsidTr="009B4A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shd w:val="clear" w:color="auto" w:fill="E2EFD9" w:themeFill="accent6" w:themeFillTint="33"/>
            <w:vAlign w:val="center"/>
            <w:hideMark/>
          </w:tcPr>
          <w:p w14:paraId="126181E6" w14:textId="77777777" w:rsidR="00392CDA" w:rsidRDefault="00392CDA" w:rsidP="008C1BEC">
            <w:pPr>
              <w:pStyle w:val="a8"/>
              <w:spacing w:before="0" w:beforeAutospacing="0" w:after="0" w:afterAutospacing="0"/>
              <w:jc w:val="center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Category</w:t>
            </w:r>
          </w:p>
        </w:tc>
        <w:tc>
          <w:tcPr>
            <w:tcW w:w="6186" w:type="dxa"/>
            <w:shd w:val="clear" w:color="auto" w:fill="E2EFD9" w:themeFill="accent6" w:themeFillTint="33"/>
            <w:vAlign w:val="center"/>
            <w:hideMark/>
          </w:tcPr>
          <w:p w14:paraId="41C11E82" w14:textId="77777777" w:rsidR="00392CDA" w:rsidRDefault="00392CDA" w:rsidP="008C1BEC">
            <w:pPr>
              <w:pStyle w:val="a8"/>
              <w:spacing w:before="0" w:beforeAutospacing="0" w:after="0" w:afterAutospacing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Description</w:t>
            </w:r>
          </w:p>
        </w:tc>
      </w:tr>
      <w:tr w:rsidR="00392CDA" w14:paraId="543CAC58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 w:val="restart"/>
            <w:vAlign w:val="center"/>
            <w:hideMark/>
          </w:tcPr>
          <w:p w14:paraId="59CDDA5A" w14:textId="77777777" w:rsidR="00392CDA" w:rsidRDefault="00392CDA" w:rsidP="009B4A74">
            <w:pPr>
              <w:pStyle w:val="a8"/>
              <w:spacing w:before="0" w:beforeAutospacing="0" w:after="0" w:afterAutospacing="0"/>
              <w:jc w:val="center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Code lay-out</w:t>
            </w:r>
          </w:p>
          <w:p w14:paraId="493EA096" w14:textId="77777777" w:rsidR="00392CDA" w:rsidRDefault="00392CDA" w:rsidP="009B4A74">
            <w:pPr>
              <w:jc w:val="center"/>
            </w:pPr>
          </w:p>
        </w:tc>
        <w:tc>
          <w:tcPr>
            <w:tcW w:w="6186" w:type="dxa"/>
            <w:vAlign w:val="center"/>
            <w:hideMark/>
          </w:tcPr>
          <w:p w14:paraId="02A377EF" w14:textId="44ADF623" w:rsidR="00392CDA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 xml:space="preserve">들여쓰기는 </w:t>
            </w:r>
            <w:r w:rsidR="009B4A74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띄어쓰기 4칸으로 처리한다.</w:t>
            </w:r>
          </w:p>
        </w:tc>
      </w:tr>
      <w:tr w:rsidR="00392CDA" w14:paraId="7A4F5519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vAlign w:val="center"/>
            <w:hideMark/>
          </w:tcPr>
          <w:p w14:paraId="36AC7F5E" w14:textId="77777777" w:rsidR="00392CDA" w:rsidRDefault="00392CDA" w:rsidP="009B4A74">
            <w:pPr>
              <w:jc w:val="center"/>
              <w:rPr>
                <w:rFonts w:ascii="굴림" w:eastAsia="굴림" w:hAnsi="굴림" w:cs="굴림"/>
                <w:sz w:val="24"/>
                <w:szCs w:val="24"/>
              </w:rPr>
            </w:pPr>
          </w:p>
        </w:tc>
        <w:tc>
          <w:tcPr>
            <w:tcW w:w="6186" w:type="dxa"/>
            <w:vAlign w:val="center"/>
            <w:hideMark/>
          </w:tcPr>
          <w:p w14:paraId="129F0A00" w14:textId="5C3262B1" w:rsidR="00392CDA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한</w:t>
            </w:r>
            <w:r w:rsidR="009B4A74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줄은 최대 79자</w:t>
            </w:r>
            <w:r w:rsidR="009B4A74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로 작성한다.</w:t>
            </w:r>
          </w:p>
        </w:tc>
      </w:tr>
      <w:tr w:rsidR="00392CDA" w14:paraId="4F9485D7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vAlign w:val="center"/>
            <w:hideMark/>
          </w:tcPr>
          <w:p w14:paraId="50809BA3" w14:textId="77777777" w:rsidR="00392CDA" w:rsidRDefault="00392CDA" w:rsidP="009B4A74">
            <w:pPr>
              <w:jc w:val="center"/>
              <w:rPr>
                <w:rFonts w:ascii="굴림" w:eastAsia="굴림" w:hAnsi="굴림" w:cs="굴림"/>
                <w:sz w:val="24"/>
                <w:szCs w:val="24"/>
              </w:rPr>
            </w:pPr>
          </w:p>
        </w:tc>
        <w:tc>
          <w:tcPr>
            <w:tcW w:w="6186" w:type="dxa"/>
            <w:vAlign w:val="center"/>
            <w:hideMark/>
          </w:tcPr>
          <w:p w14:paraId="70DFAA48" w14:textId="14010216" w:rsidR="00392CDA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최상위 함수와 클래스 정의는 2줄씩 띄어 쓴다</w:t>
            </w:r>
            <w:r w:rsidR="009B4A74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.</w:t>
            </w:r>
          </w:p>
        </w:tc>
      </w:tr>
      <w:tr w:rsidR="00392CDA" w14:paraId="52A097C1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vAlign w:val="center"/>
            <w:hideMark/>
          </w:tcPr>
          <w:p w14:paraId="0FDF6259" w14:textId="77777777" w:rsidR="00392CDA" w:rsidRDefault="00392CDA" w:rsidP="009B4A74">
            <w:pPr>
              <w:jc w:val="center"/>
              <w:rPr>
                <w:rFonts w:ascii="굴림" w:eastAsia="굴림" w:hAnsi="굴림" w:cs="굴림"/>
                <w:sz w:val="24"/>
                <w:szCs w:val="24"/>
              </w:rPr>
            </w:pPr>
          </w:p>
        </w:tc>
        <w:tc>
          <w:tcPr>
            <w:tcW w:w="6186" w:type="dxa"/>
            <w:vAlign w:val="center"/>
            <w:hideMark/>
          </w:tcPr>
          <w:p w14:paraId="07CCB0A0" w14:textId="05B9BB0C" w:rsidR="00392CDA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클래스 내의 메소드 정의는 1줄씩 띄어 쓴다</w:t>
            </w:r>
            <w:r w:rsidR="009B4A74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.</w:t>
            </w:r>
          </w:p>
        </w:tc>
      </w:tr>
      <w:tr w:rsidR="00392CDA" w14:paraId="0B1E2FDF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 w:val="restart"/>
            <w:vAlign w:val="center"/>
            <w:hideMark/>
          </w:tcPr>
          <w:p w14:paraId="75EAB8B4" w14:textId="77777777" w:rsidR="00392CDA" w:rsidRDefault="00392CDA" w:rsidP="009B4A74">
            <w:pPr>
              <w:pStyle w:val="a8"/>
              <w:spacing w:before="0" w:beforeAutospacing="0" w:after="0" w:afterAutospacing="0"/>
              <w:jc w:val="center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Whitespace in Expressions and Statements</w:t>
            </w:r>
          </w:p>
        </w:tc>
        <w:tc>
          <w:tcPr>
            <w:tcW w:w="6186" w:type="dxa"/>
            <w:vAlign w:val="center"/>
            <w:hideMark/>
          </w:tcPr>
          <w:p w14:paraId="48BCB951" w14:textId="0FB0D7CD" w:rsidR="00392CDA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대괄호([])와 소괄호(())안</w:t>
            </w:r>
            <w:r w:rsidR="00981B12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쉼표(,),</w:t>
            </w:r>
            <w:r w:rsidR="00981B12">
              <w:rPr>
                <w:rFonts w:ascii="맑은 고딕" w:eastAsia="맑은 고딕" w:hAnsi="맑은 고딕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콜론(:)</w:t>
            </w:r>
            <w:r w:rsidR="00981B12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,</w:t>
            </w: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 xml:space="preserve"> 세미콜론(;)앞의</w:t>
            </w:r>
            <w:r w:rsidR="009B4A74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공백은 피한다</w:t>
            </w:r>
            <w:r w:rsidR="009B4A74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.</w:t>
            </w:r>
          </w:p>
        </w:tc>
      </w:tr>
      <w:tr w:rsidR="00392CDA" w14:paraId="598B5070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vAlign w:val="center"/>
            <w:hideMark/>
          </w:tcPr>
          <w:p w14:paraId="201F3084" w14:textId="77777777" w:rsidR="00392CDA" w:rsidRDefault="00392CDA" w:rsidP="009B4A74">
            <w:pPr>
              <w:jc w:val="center"/>
              <w:rPr>
                <w:rFonts w:ascii="굴림" w:eastAsia="굴림" w:hAnsi="굴림" w:cs="굴림"/>
                <w:sz w:val="24"/>
                <w:szCs w:val="24"/>
              </w:rPr>
            </w:pPr>
          </w:p>
        </w:tc>
        <w:tc>
          <w:tcPr>
            <w:tcW w:w="6186" w:type="dxa"/>
            <w:vAlign w:val="center"/>
            <w:hideMark/>
          </w:tcPr>
          <w:p w14:paraId="6794FBC3" w14:textId="77777777" w:rsidR="00392CDA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키워드 인자와 인자의 기본값의 =는 붙여</w:t>
            </w:r>
            <w:r w:rsidR="00981B12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쓴다</w:t>
            </w:r>
            <w:r w:rsidR="00981B12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.</w:t>
            </w:r>
          </w:p>
        </w:tc>
      </w:tr>
      <w:tr w:rsidR="00392CDA" w14:paraId="35592BF2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 w:val="restart"/>
            <w:vAlign w:val="center"/>
            <w:hideMark/>
          </w:tcPr>
          <w:p w14:paraId="5099C868" w14:textId="77777777" w:rsidR="00392CDA" w:rsidRPr="00981B12" w:rsidRDefault="00392CDA" w:rsidP="009B4A74">
            <w:pPr>
              <w:pStyle w:val="a8"/>
              <w:spacing w:before="0" w:beforeAutospacing="0" w:after="0" w:afterAutospacing="0"/>
              <w:jc w:val="center"/>
              <w:rPr>
                <w:rFonts w:asciiTheme="minorEastAsia" w:eastAsiaTheme="minorEastAsia" w:hAnsiTheme="minorEastAsia"/>
              </w:rPr>
            </w:pPr>
            <w:r w:rsidRP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Comments</w:t>
            </w:r>
          </w:p>
        </w:tc>
        <w:tc>
          <w:tcPr>
            <w:tcW w:w="6186" w:type="dxa"/>
            <w:vAlign w:val="center"/>
            <w:hideMark/>
          </w:tcPr>
          <w:p w14:paraId="36AA10F4" w14:textId="77777777" w:rsidR="00392CDA" w:rsidRPr="00981B12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 w:rsidRP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 xml:space="preserve">코드 주석은 항상 코드에 맞게 </w:t>
            </w:r>
            <w:r w:rsid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갱신한다.</w:t>
            </w:r>
          </w:p>
        </w:tc>
      </w:tr>
      <w:tr w:rsidR="00392CDA" w14:paraId="0E27B0AB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vAlign w:val="center"/>
            <w:hideMark/>
          </w:tcPr>
          <w:p w14:paraId="38F7AB72" w14:textId="77777777" w:rsidR="00392CDA" w:rsidRPr="00981B12" w:rsidRDefault="00392CDA" w:rsidP="009B4A74">
            <w:pPr>
              <w:jc w:val="center"/>
              <w:rPr>
                <w:rFonts w:asciiTheme="minorEastAsia" w:hAnsiTheme="minorEastAsia" w:cs="굴림"/>
                <w:sz w:val="24"/>
                <w:szCs w:val="24"/>
              </w:rPr>
            </w:pPr>
          </w:p>
        </w:tc>
        <w:tc>
          <w:tcPr>
            <w:tcW w:w="6186" w:type="dxa"/>
            <w:vAlign w:val="center"/>
            <w:hideMark/>
          </w:tcPr>
          <w:p w14:paraId="107907AA" w14:textId="77777777" w:rsidR="00392CDA" w:rsidRPr="00981B12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 w:rsidRP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불필요한 주석은 달지 않는다</w:t>
            </w:r>
            <w:r w:rsid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.</w:t>
            </w:r>
          </w:p>
        </w:tc>
      </w:tr>
      <w:tr w:rsidR="00392CDA" w14:paraId="013B104C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 w:val="restart"/>
            <w:vAlign w:val="center"/>
            <w:hideMark/>
          </w:tcPr>
          <w:p w14:paraId="23B15488" w14:textId="77777777" w:rsidR="00392CDA" w:rsidRPr="00981B12" w:rsidRDefault="00392CDA" w:rsidP="009B4A74">
            <w:pPr>
              <w:pStyle w:val="a8"/>
              <w:spacing w:before="0" w:beforeAutospacing="0" w:after="0" w:afterAutospacing="0"/>
              <w:jc w:val="center"/>
              <w:rPr>
                <w:rFonts w:asciiTheme="minorEastAsia" w:eastAsiaTheme="minorEastAsia" w:hAnsiTheme="minorEastAsia"/>
              </w:rPr>
            </w:pPr>
            <w:r w:rsidRP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Naming Conventions</w:t>
            </w:r>
          </w:p>
        </w:tc>
        <w:tc>
          <w:tcPr>
            <w:tcW w:w="6186" w:type="dxa"/>
            <w:vAlign w:val="center"/>
            <w:hideMark/>
          </w:tcPr>
          <w:p w14:paraId="6504B906" w14:textId="77777777" w:rsidR="00392CDA" w:rsidRPr="00981B12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 w:rsidRP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소문자L,</w:t>
            </w:r>
            <w:r w:rsidR="00002BF8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 xml:space="preserve"> </w:t>
            </w:r>
            <w:r w:rsidRP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대문자O,</w:t>
            </w:r>
            <w:r w:rsidR="00002BF8">
              <w:rPr>
                <w:rFonts w:asciiTheme="minorEastAsia" w:eastAsiaTheme="minorEastAsia" w:hAnsiTheme="minorEastAsia"/>
                <w:color w:val="000000"/>
                <w:sz w:val="20"/>
                <w:szCs w:val="20"/>
              </w:rPr>
              <w:t xml:space="preserve"> </w:t>
            </w:r>
            <w:r w:rsidRP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대문자I는 변수명으로 사용하지 않는다</w:t>
            </w:r>
            <w:r w:rsid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.</w:t>
            </w:r>
          </w:p>
        </w:tc>
      </w:tr>
      <w:tr w:rsidR="00392CDA" w14:paraId="4B6101F8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vAlign w:val="center"/>
            <w:hideMark/>
          </w:tcPr>
          <w:p w14:paraId="51ECE36A" w14:textId="77777777" w:rsidR="00392CDA" w:rsidRPr="00981B12" w:rsidRDefault="00392CDA" w:rsidP="009B4A74">
            <w:pPr>
              <w:jc w:val="center"/>
              <w:rPr>
                <w:rFonts w:asciiTheme="minorEastAsia" w:hAnsiTheme="minorEastAsia" w:cs="굴림"/>
                <w:sz w:val="24"/>
                <w:szCs w:val="24"/>
              </w:rPr>
            </w:pPr>
          </w:p>
        </w:tc>
        <w:tc>
          <w:tcPr>
            <w:tcW w:w="6186" w:type="dxa"/>
            <w:vAlign w:val="center"/>
            <w:hideMark/>
          </w:tcPr>
          <w:p w14:paraId="07DD2F02" w14:textId="77777777" w:rsidR="00392CDA" w:rsidRPr="00981B12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 w:rsidRP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모듈명은 짧은 소문자로 구성하며 필요하다면 밑줄로 나눈다.</w:t>
            </w:r>
          </w:p>
        </w:tc>
      </w:tr>
      <w:tr w:rsidR="00392CDA" w14:paraId="735F2CFA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vAlign w:val="center"/>
            <w:hideMark/>
          </w:tcPr>
          <w:p w14:paraId="6395614E" w14:textId="77777777" w:rsidR="00392CDA" w:rsidRPr="00981B12" w:rsidRDefault="00392CDA" w:rsidP="009B4A74">
            <w:pPr>
              <w:jc w:val="center"/>
              <w:rPr>
                <w:rFonts w:asciiTheme="minorEastAsia" w:hAnsiTheme="minorEastAsia" w:cs="굴림"/>
                <w:sz w:val="24"/>
                <w:szCs w:val="24"/>
              </w:rPr>
            </w:pPr>
          </w:p>
        </w:tc>
        <w:tc>
          <w:tcPr>
            <w:tcW w:w="6186" w:type="dxa"/>
            <w:vAlign w:val="center"/>
            <w:hideMark/>
          </w:tcPr>
          <w:p w14:paraId="74C2E1D9" w14:textId="77777777" w:rsidR="00392CDA" w:rsidRPr="00981B12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 w:rsidRPr="00981B12">
              <w:rPr>
                <w:rFonts w:asciiTheme="minorEastAsia" w:eastAsiaTheme="minorEastAsia" w:hAnsiTheme="minorEastAsia"/>
                <w:color w:val="000000"/>
                <w:sz w:val="20"/>
                <w:szCs w:val="20"/>
                <w:shd w:val="clear" w:color="auto" w:fill="FFFFFF"/>
              </w:rPr>
              <w:t xml:space="preserve">클래스명은 </w:t>
            </w:r>
            <w:hyperlink r:id="rId21" w:history="1">
              <w:r w:rsidRPr="00981B12">
                <w:rPr>
                  <w:rStyle w:val="a6"/>
                  <w:rFonts w:asciiTheme="minorEastAsia" w:eastAsiaTheme="minorEastAsia" w:hAnsiTheme="minorEastAsia"/>
                  <w:color w:val="000000"/>
                  <w:sz w:val="20"/>
                  <w:szCs w:val="20"/>
                  <w:u w:val="none"/>
                  <w:shd w:val="clear" w:color="auto" w:fill="FFFFFF"/>
                </w:rPr>
                <w:t>카멜케이스(CamelCase)</w:t>
              </w:r>
            </w:hyperlink>
            <w:r w:rsidRPr="00981B12">
              <w:rPr>
                <w:rFonts w:asciiTheme="minorEastAsia" w:eastAsiaTheme="minorEastAsia" w:hAnsiTheme="minorEastAsia"/>
                <w:color w:val="000000"/>
                <w:sz w:val="20"/>
                <w:szCs w:val="20"/>
                <w:shd w:val="clear" w:color="auto" w:fill="FFFFFF"/>
              </w:rPr>
              <w:t>로 작성</w:t>
            </w:r>
            <w:r w:rsid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  <w:shd w:val="clear" w:color="auto" w:fill="FFFFFF"/>
              </w:rPr>
              <w:t>한</w:t>
            </w:r>
            <w:r w:rsidRPr="00981B12">
              <w:rPr>
                <w:rFonts w:asciiTheme="minorEastAsia" w:eastAsiaTheme="minorEastAsia" w:hAnsiTheme="minorEastAsia"/>
                <w:color w:val="000000"/>
                <w:sz w:val="20"/>
                <w:szCs w:val="20"/>
                <w:shd w:val="clear" w:color="auto" w:fill="FFFFFF"/>
              </w:rPr>
              <w:t>다.</w:t>
            </w:r>
          </w:p>
        </w:tc>
      </w:tr>
      <w:tr w:rsidR="00392CDA" w14:paraId="19D73874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vAlign w:val="center"/>
            <w:hideMark/>
          </w:tcPr>
          <w:p w14:paraId="254D696F" w14:textId="77777777" w:rsidR="00392CDA" w:rsidRPr="00981B12" w:rsidRDefault="00392CDA" w:rsidP="009B4A74">
            <w:pPr>
              <w:jc w:val="center"/>
              <w:rPr>
                <w:rFonts w:asciiTheme="minorEastAsia" w:hAnsiTheme="minorEastAsia" w:cs="굴림"/>
                <w:sz w:val="24"/>
                <w:szCs w:val="24"/>
              </w:rPr>
            </w:pPr>
          </w:p>
        </w:tc>
        <w:tc>
          <w:tcPr>
            <w:tcW w:w="6186" w:type="dxa"/>
            <w:vAlign w:val="center"/>
            <w:hideMark/>
          </w:tcPr>
          <w:p w14:paraId="25D28F7B" w14:textId="77777777" w:rsidR="00392CDA" w:rsidRPr="00981B12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 w:rsidRP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함수명은 소문자로 구성하되 필요하면 밑줄로 나눈다.</w:t>
            </w:r>
          </w:p>
        </w:tc>
      </w:tr>
      <w:tr w:rsidR="00392CDA" w14:paraId="4E1B3CE7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vAlign w:val="center"/>
            <w:hideMark/>
          </w:tcPr>
          <w:p w14:paraId="709D7AA7" w14:textId="77777777" w:rsidR="00392CDA" w:rsidRPr="00981B12" w:rsidRDefault="00392CDA" w:rsidP="009B4A74">
            <w:pPr>
              <w:jc w:val="center"/>
              <w:rPr>
                <w:rFonts w:asciiTheme="minorEastAsia" w:hAnsiTheme="minorEastAsia" w:cs="굴림"/>
                <w:sz w:val="24"/>
                <w:szCs w:val="24"/>
              </w:rPr>
            </w:pPr>
          </w:p>
        </w:tc>
        <w:tc>
          <w:tcPr>
            <w:tcW w:w="6186" w:type="dxa"/>
            <w:vAlign w:val="center"/>
            <w:hideMark/>
          </w:tcPr>
          <w:p w14:paraId="64774191" w14:textId="77777777" w:rsidR="00392CDA" w:rsidRPr="00981B12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</w:rPr>
            </w:pPr>
            <w:r w:rsidRPr="00981B12">
              <w:rPr>
                <w:rFonts w:asciiTheme="minorEastAsia" w:eastAsiaTheme="minorEastAsia" w:hAnsiTheme="minorEastAsia" w:hint="eastAsia"/>
                <w:color w:val="000000"/>
                <w:sz w:val="20"/>
                <w:szCs w:val="20"/>
              </w:rPr>
              <w:t>서브클래스의 이름충돌을 막기 위해 밑줄 2개를 앞에 붙인다.</w:t>
            </w:r>
          </w:p>
        </w:tc>
      </w:tr>
      <w:tr w:rsidR="00392CDA" w14:paraId="107FF201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tcBorders>
              <w:bottom w:val="single" w:sz="4" w:space="0" w:color="C5E0B3" w:themeColor="accent6" w:themeTint="66"/>
            </w:tcBorders>
            <w:vAlign w:val="center"/>
            <w:hideMark/>
          </w:tcPr>
          <w:p w14:paraId="05FC52F9" w14:textId="77777777" w:rsidR="00392CDA" w:rsidRDefault="00392CDA" w:rsidP="009B4A74">
            <w:pPr>
              <w:jc w:val="center"/>
              <w:rPr>
                <w:rFonts w:ascii="굴림" w:eastAsia="굴림" w:hAnsi="굴림" w:cs="굴림"/>
                <w:sz w:val="24"/>
                <w:szCs w:val="24"/>
              </w:rPr>
            </w:pPr>
          </w:p>
        </w:tc>
        <w:tc>
          <w:tcPr>
            <w:tcW w:w="6186" w:type="dxa"/>
            <w:tcBorders>
              <w:bottom w:val="single" w:sz="4" w:space="0" w:color="C5E0B3" w:themeColor="accent6" w:themeTint="66"/>
            </w:tcBorders>
            <w:vAlign w:val="center"/>
            <w:hideMark/>
          </w:tcPr>
          <w:p w14:paraId="3C07C0E5" w14:textId="77777777" w:rsidR="00392CDA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상수는 모듈단위에서만 정의하며 모두 대문자에 필요하다면 밑줄로 나눈다.</w:t>
            </w:r>
          </w:p>
        </w:tc>
      </w:tr>
      <w:tr w:rsidR="00392CDA" w14:paraId="629C359D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 w:val="restart"/>
            <w:tcBorders>
              <w:top w:val="single" w:sz="12" w:space="0" w:color="C5E0B3" w:themeColor="accent6" w:themeTint="66"/>
            </w:tcBorders>
            <w:vAlign w:val="center"/>
            <w:hideMark/>
          </w:tcPr>
          <w:p w14:paraId="1773B78E" w14:textId="77777777" w:rsidR="00392CDA" w:rsidRDefault="00392CDA" w:rsidP="009B4A74">
            <w:pPr>
              <w:pStyle w:val="a8"/>
              <w:spacing w:before="0" w:beforeAutospacing="0" w:after="0" w:afterAutospacing="0"/>
              <w:jc w:val="center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Programming Recommendations</w:t>
            </w:r>
          </w:p>
        </w:tc>
        <w:tc>
          <w:tcPr>
            <w:tcW w:w="6186" w:type="dxa"/>
            <w:tcBorders>
              <w:top w:val="single" w:sz="12" w:space="0" w:color="C5E0B3" w:themeColor="accent6" w:themeTint="66"/>
            </w:tcBorders>
            <w:vAlign w:val="center"/>
            <w:hideMark/>
          </w:tcPr>
          <w:p w14:paraId="4D5575FC" w14:textId="77777777" w:rsidR="00392CDA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코드는 가능한 한 어떤 구현에서도 불이익이 없게끔 작성한다.</w:t>
            </w:r>
          </w:p>
        </w:tc>
      </w:tr>
      <w:tr w:rsidR="00392CDA" w14:paraId="68F94A64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hideMark/>
          </w:tcPr>
          <w:p w14:paraId="1DC1A58C" w14:textId="77777777" w:rsidR="00392CDA" w:rsidRDefault="00392CDA">
            <w:pPr>
              <w:rPr>
                <w:rFonts w:ascii="굴림" w:eastAsia="굴림" w:hAnsi="굴림" w:cs="굴림"/>
                <w:sz w:val="24"/>
                <w:szCs w:val="24"/>
              </w:rPr>
            </w:pPr>
          </w:p>
        </w:tc>
        <w:tc>
          <w:tcPr>
            <w:tcW w:w="6186" w:type="dxa"/>
            <w:vAlign w:val="center"/>
            <w:hideMark/>
          </w:tcPr>
          <w:p w14:paraId="28F8B9B6" w14:textId="77777777" w:rsidR="00392CDA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클래스 기반의 예외를 사용한다.</w:t>
            </w:r>
          </w:p>
        </w:tc>
      </w:tr>
      <w:tr w:rsidR="00392CDA" w14:paraId="5E521FCB" w14:textId="77777777" w:rsidTr="009B4A74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Merge/>
            <w:hideMark/>
          </w:tcPr>
          <w:p w14:paraId="3EA7BEE9" w14:textId="77777777" w:rsidR="00392CDA" w:rsidRDefault="00392CDA">
            <w:pPr>
              <w:rPr>
                <w:rFonts w:ascii="굴림" w:eastAsia="굴림" w:hAnsi="굴림" w:cs="굴림"/>
                <w:sz w:val="24"/>
                <w:szCs w:val="24"/>
              </w:rPr>
            </w:pPr>
          </w:p>
        </w:tc>
        <w:tc>
          <w:tcPr>
            <w:tcW w:w="6186" w:type="dxa"/>
            <w:vAlign w:val="center"/>
            <w:hideMark/>
          </w:tcPr>
          <w:p w14:paraId="4453CFA7" w14:textId="3CC5AC6A" w:rsidR="00392CDA" w:rsidRDefault="00392CDA" w:rsidP="009B4A74">
            <w:pPr>
              <w:pStyle w:val="a8"/>
              <w:spacing w:before="0" w:beforeAutospacing="0" w:after="0" w:afterAutospacing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모듈이나 패키지에 자기 도메인에 특화된 한 기반 예외 클래스를 빌트인 된 예외를 서브</w:t>
            </w:r>
            <w:r w:rsidR="009B4A74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클래싱</w:t>
            </w:r>
            <w:r w:rsidR="009B4A74"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맑은 고딕" w:eastAsia="맑은 고딕" w:hAnsi="맑은 고딕" w:hint="eastAsia"/>
                <w:color w:val="000000"/>
                <w:sz w:val="20"/>
                <w:szCs w:val="20"/>
              </w:rPr>
              <w:t>해 정의한다.</w:t>
            </w:r>
          </w:p>
        </w:tc>
      </w:tr>
    </w:tbl>
    <w:p w14:paraId="68F90E08" w14:textId="42A23089" w:rsidR="009B4A74" w:rsidRDefault="00112923" w:rsidP="00802090">
      <w:pPr>
        <w:pStyle w:val="a9"/>
        <w:jc w:val="right"/>
      </w:pPr>
      <w:bookmarkStart w:id="40" w:name="_Toc480332968"/>
      <w:r>
        <w:t xml:space="preserve">Table </w:t>
      </w:r>
      <w:r w:rsidR="00D5223F">
        <w:fldChar w:fldCharType="begin"/>
      </w:r>
      <w:r w:rsidR="00D5223F">
        <w:instrText xml:space="preserve"> SEQ Table \* ARABIC </w:instrText>
      </w:r>
      <w:r w:rsidR="00D5223F">
        <w:fldChar w:fldCharType="separate"/>
      </w:r>
      <w:r w:rsidR="00D5223F">
        <w:rPr>
          <w:noProof/>
        </w:rPr>
        <w:t>9</w:t>
      </w:r>
      <w:r w:rsidR="00D5223F">
        <w:fldChar w:fldCharType="end"/>
      </w:r>
      <w:r>
        <w:t xml:space="preserve"> Coding Convention</w:t>
      </w:r>
      <w:bookmarkEnd w:id="40"/>
    </w:p>
    <w:p w14:paraId="632CCEE9" w14:textId="77777777" w:rsidR="00802090" w:rsidRPr="00802090" w:rsidRDefault="00802090" w:rsidP="00802090"/>
    <w:p w14:paraId="67B33924" w14:textId="16C68131" w:rsidR="00243CA9" w:rsidRPr="009247BE" w:rsidRDefault="00243CA9" w:rsidP="00243CA9">
      <w:pPr>
        <w:pStyle w:val="3"/>
        <w:ind w:left="1160" w:hanging="560"/>
        <w:rPr>
          <w:b/>
          <w:sz w:val="28"/>
          <w:szCs w:val="24"/>
        </w:rPr>
      </w:pPr>
      <w:r w:rsidRPr="009247BE">
        <w:rPr>
          <w:rFonts w:hint="eastAsia"/>
          <w:b/>
          <w:sz w:val="28"/>
          <w:szCs w:val="24"/>
        </w:rPr>
        <w:t>소스 및 변경 관리</w:t>
      </w:r>
    </w:p>
    <w:p w14:paraId="7E789F45" w14:textId="17E34B6F" w:rsidR="00243CA9" w:rsidRPr="00802090" w:rsidRDefault="00243CA9" w:rsidP="00802090">
      <w:pPr>
        <w:ind w:firstLineChars="100" w:firstLine="200"/>
      </w:pPr>
      <w:r>
        <w:rPr>
          <w:rFonts w:hint="eastAsia"/>
        </w:rPr>
        <w:t>GitHub을 사용하여 역할 분장에 맞춰 각자가 맡은 소스를 나눠서 관리한다.</w:t>
      </w:r>
    </w:p>
    <w:p w14:paraId="081F1E67" w14:textId="160DBFB8" w:rsidR="00243CA9" w:rsidRPr="009247BE" w:rsidRDefault="00243CA9" w:rsidP="00243CA9">
      <w:pPr>
        <w:pStyle w:val="3"/>
        <w:ind w:left="1160" w:hanging="560"/>
        <w:rPr>
          <w:b/>
          <w:sz w:val="28"/>
          <w:szCs w:val="24"/>
        </w:rPr>
      </w:pPr>
      <w:r w:rsidRPr="009247BE">
        <w:rPr>
          <w:b/>
          <w:sz w:val="28"/>
          <w:szCs w:val="24"/>
        </w:rPr>
        <w:t>C</w:t>
      </w:r>
      <w:r w:rsidRPr="009247BE">
        <w:rPr>
          <w:rFonts w:hint="eastAsia"/>
          <w:b/>
          <w:sz w:val="28"/>
          <w:szCs w:val="24"/>
        </w:rPr>
        <w:t>I tool</w:t>
      </w:r>
    </w:p>
    <w:p w14:paraId="652CE939" w14:textId="3F41A5D0" w:rsidR="00243CA9" w:rsidRDefault="00243CA9" w:rsidP="00802090">
      <w:pPr>
        <w:ind w:firstLineChars="100" w:firstLine="200"/>
      </w:pPr>
      <w:r>
        <w:rPr>
          <w:rFonts w:hint="eastAsia"/>
        </w:rPr>
        <w:t xml:space="preserve">Travis를 Git repository와 연동하여 한번 push를 할 때 마다 Build시 에러 여부를 확인한다. </w:t>
      </w:r>
    </w:p>
    <w:p w14:paraId="14E6B62B" w14:textId="6D3E52CF" w:rsidR="00392CDA" w:rsidRPr="00243CA9" w:rsidRDefault="00392CDA" w:rsidP="00243CA9">
      <w:pPr>
        <w:pStyle w:val="2"/>
        <w:rPr>
          <w:b/>
          <w:sz w:val="32"/>
          <w:szCs w:val="32"/>
        </w:rPr>
      </w:pPr>
      <w:bookmarkStart w:id="41" w:name="_Toc480334598"/>
      <w:r>
        <w:rPr>
          <w:rFonts w:hint="eastAsia"/>
          <w:b/>
          <w:sz w:val="32"/>
          <w:szCs w:val="32"/>
        </w:rPr>
        <w:lastRenderedPageBreak/>
        <w:t>비용 분석</w:t>
      </w:r>
      <w:bookmarkEnd w:id="41"/>
    </w:p>
    <w:tbl>
      <w:tblPr>
        <w:tblStyle w:val="1-6"/>
        <w:tblW w:w="9067" w:type="dxa"/>
        <w:tblLook w:val="04E0" w:firstRow="1" w:lastRow="1" w:firstColumn="1" w:lastColumn="0" w:noHBand="0" w:noVBand="1"/>
      </w:tblPr>
      <w:tblGrid>
        <w:gridCol w:w="1857"/>
        <w:gridCol w:w="1086"/>
        <w:gridCol w:w="1590"/>
        <w:gridCol w:w="4534"/>
      </w:tblGrid>
      <w:tr w:rsidR="00392CDA" w:rsidRPr="00392CDA" w14:paraId="3907432A" w14:textId="77777777" w:rsidTr="008020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  <w:shd w:val="clear" w:color="auto" w:fill="E2EFD9" w:themeFill="accent6" w:themeFillTint="33"/>
            <w:vAlign w:val="center"/>
            <w:hideMark/>
          </w:tcPr>
          <w:p w14:paraId="71E7432B" w14:textId="77777777" w:rsidR="00392CDA" w:rsidRPr="00392CDA" w:rsidRDefault="00392CDA" w:rsidP="00243CA9">
            <w:pPr>
              <w:jc w:val="center"/>
            </w:pPr>
            <w:r w:rsidRPr="00392CDA">
              <w:rPr>
                <w:rFonts w:hint="eastAsia"/>
              </w:rPr>
              <w:t>품목</w:t>
            </w:r>
          </w:p>
        </w:tc>
        <w:tc>
          <w:tcPr>
            <w:tcW w:w="1086" w:type="dxa"/>
            <w:shd w:val="clear" w:color="auto" w:fill="E2EFD9" w:themeFill="accent6" w:themeFillTint="33"/>
            <w:vAlign w:val="center"/>
            <w:hideMark/>
          </w:tcPr>
          <w:p w14:paraId="5008C7A0" w14:textId="13724B02" w:rsidR="00392CDA" w:rsidRPr="00392CDA" w:rsidRDefault="00392CDA" w:rsidP="00243CA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hint="eastAsia"/>
              </w:rPr>
              <w:t>가격</w:t>
            </w:r>
            <w:r w:rsidR="00243CA9">
              <w:rPr>
                <w:rFonts w:hint="eastAsia"/>
              </w:rPr>
              <w:t>(원)</w:t>
            </w:r>
          </w:p>
        </w:tc>
        <w:tc>
          <w:tcPr>
            <w:tcW w:w="6124" w:type="dxa"/>
            <w:gridSpan w:val="2"/>
            <w:shd w:val="clear" w:color="auto" w:fill="E2EFD9" w:themeFill="accent6" w:themeFillTint="33"/>
            <w:vAlign w:val="center"/>
            <w:hideMark/>
          </w:tcPr>
          <w:p w14:paraId="7BDF1A77" w14:textId="77777777" w:rsidR="00392CDA" w:rsidRPr="00392CDA" w:rsidRDefault="00392CDA" w:rsidP="00243CA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hint="eastAsia"/>
              </w:rPr>
              <w:t>비고</w:t>
            </w:r>
          </w:p>
        </w:tc>
      </w:tr>
      <w:tr w:rsidR="00392CDA" w:rsidRPr="00392CDA" w14:paraId="372BF5B1" w14:textId="77777777" w:rsidTr="009247BE">
        <w:trPr>
          <w:trHeight w:val="4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  <w:vAlign w:val="center"/>
            <w:hideMark/>
          </w:tcPr>
          <w:p w14:paraId="66A86684" w14:textId="77777777" w:rsidR="00392CDA" w:rsidRPr="00392CDA" w:rsidRDefault="00392CDA" w:rsidP="00243CA9">
            <w:pPr>
              <w:jc w:val="center"/>
            </w:pPr>
            <w:r w:rsidRPr="00392CDA">
              <w:t>Raspberry Pi 3</w:t>
            </w:r>
          </w:p>
        </w:tc>
        <w:tc>
          <w:tcPr>
            <w:tcW w:w="1086" w:type="dxa"/>
            <w:vAlign w:val="center"/>
            <w:hideMark/>
          </w:tcPr>
          <w:p w14:paraId="6571C1FF" w14:textId="7AEA6CF7" w:rsidR="00392CDA" w:rsidRPr="00392CDA" w:rsidRDefault="00392CDA" w:rsidP="009247BE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t>60250</w:t>
            </w:r>
          </w:p>
        </w:tc>
        <w:tc>
          <w:tcPr>
            <w:tcW w:w="6124" w:type="dxa"/>
            <w:gridSpan w:val="2"/>
            <w:vAlign w:val="center"/>
            <w:hideMark/>
          </w:tcPr>
          <w:p w14:paraId="582C50FE" w14:textId="6A32FC2F" w:rsidR="00392CDA" w:rsidRPr="00392CDA" w:rsidRDefault="00686BED" w:rsidP="00243C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웹캠 연동을 통한 촬영 및 서버 통신</w:t>
            </w:r>
          </w:p>
        </w:tc>
      </w:tr>
      <w:tr w:rsidR="00392CDA" w:rsidRPr="00392CDA" w14:paraId="5FEB889A" w14:textId="77777777" w:rsidTr="009247BE">
        <w:trPr>
          <w:trHeight w:val="4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  <w:vAlign w:val="center"/>
            <w:hideMark/>
          </w:tcPr>
          <w:p w14:paraId="2C7D63D7" w14:textId="77777777" w:rsidR="00392CDA" w:rsidRPr="00392CDA" w:rsidRDefault="00392CDA" w:rsidP="00243CA9">
            <w:pPr>
              <w:jc w:val="center"/>
            </w:pPr>
            <w:r w:rsidRPr="00392CDA">
              <w:rPr>
                <w:rFonts w:hint="eastAsia"/>
              </w:rPr>
              <w:t>TGCAM-T1600</w:t>
            </w:r>
          </w:p>
        </w:tc>
        <w:tc>
          <w:tcPr>
            <w:tcW w:w="1086" w:type="dxa"/>
            <w:vAlign w:val="center"/>
            <w:hideMark/>
          </w:tcPr>
          <w:p w14:paraId="616BEF18" w14:textId="0F2CE5F9" w:rsidR="00392CDA" w:rsidRPr="00392CDA" w:rsidRDefault="00392CDA" w:rsidP="009247BE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t>16660</w:t>
            </w:r>
          </w:p>
        </w:tc>
        <w:tc>
          <w:tcPr>
            <w:tcW w:w="6124" w:type="dxa"/>
            <w:gridSpan w:val="2"/>
            <w:vAlign w:val="center"/>
            <w:hideMark/>
          </w:tcPr>
          <w:p w14:paraId="04C04A35" w14:textId="37F7A1C8" w:rsidR="00392CDA" w:rsidRPr="00392CDA" w:rsidRDefault="00392CDA" w:rsidP="00243C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hint="eastAsia"/>
              </w:rPr>
              <w:t>라즈베리파이</w:t>
            </w:r>
            <w:r w:rsidR="00686BED">
              <w:rPr>
                <w:rFonts w:hint="eastAsia"/>
              </w:rPr>
              <w:t xml:space="preserve">와 </w:t>
            </w:r>
            <w:r w:rsidRPr="00392CDA">
              <w:rPr>
                <w:rFonts w:hint="eastAsia"/>
              </w:rPr>
              <w:t>연동 + 촬영</w:t>
            </w:r>
          </w:p>
        </w:tc>
      </w:tr>
      <w:tr w:rsidR="00392CDA" w:rsidRPr="00392CDA" w14:paraId="156792AB" w14:textId="77777777" w:rsidTr="009247BE">
        <w:trPr>
          <w:trHeight w:val="4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57" w:type="dxa"/>
            <w:vAlign w:val="center"/>
            <w:hideMark/>
          </w:tcPr>
          <w:p w14:paraId="69E4625F" w14:textId="77777777" w:rsidR="00392CDA" w:rsidRPr="00392CDA" w:rsidRDefault="00392CDA" w:rsidP="00243CA9">
            <w:pPr>
              <w:jc w:val="center"/>
            </w:pPr>
            <w:r w:rsidRPr="00392CDA">
              <w:rPr>
                <w:rFonts w:hint="eastAsia"/>
              </w:rPr>
              <w:t>SD Card</w:t>
            </w:r>
          </w:p>
        </w:tc>
        <w:tc>
          <w:tcPr>
            <w:tcW w:w="1086" w:type="dxa"/>
            <w:vAlign w:val="center"/>
            <w:hideMark/>
          </w:tcPr>
          <w:p w14:paraId="799EBBF6" w14:textId="52413074" w:rsidR="00392CDA" w:rsidRPr="00392CDA" w:rsidRDefault="00392CDA" w:rsidP="009247BE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t>12500</w:t>
            </w:r>
          </w:p>
        </w:tc>
        <w:tc>
          <w:tcPr>
            <w:tcW w:w="6124" w:type="dxa"/>
            <w:gridSpan w:val="2"/>
            <w:vAlign w:val="center"/>
            <w:hideMark/>
          </w:tcPr>
          <w:p w14:paraId="599DCA52" w14:textId="039407C8" w:rsidR="00392CDA" w:rsidRPr="00392CDA" w:rsidRDefault="00392CDA" w:rsidP="00243CA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2CDA">
              <w:rPr>
                <w:rFonts w:hint="eastAsia"/>
              </w:rPr>
              <w:t xml:space="preserve">라즈비안 </w:t>
            </w:r>
            <w:r w:rsidR="00686BED">
              <w:rPr>
                <w:rFonts w:hint="eastAsia"/>
              </w:rPr>
              <w:t xml:space="preserve">OS </w:t>
            </w:r>
            <w:r w:rsidRPr="00392CDA">
              <w:rPr>
                <w:rFonts w:hint="eastAsia"/>
              </w:rPr>
              <w:t>설치</w:t>
            </w:r>
          </w:p>
        </w:tc>
      </w:tr>
      <w:tr w:rsidR="009247BE" w:rsidRPr="00392CDA" w14:paraId="5E8E9058" w14:textId="77777777" w:rsidTr="0080209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4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3" w:type="dxa"/>
            <w:gridSpan w:val="3"/>
            <w:shd w:val="clear" w:color="auto" w:fill="E2EFD9" w:themeFill="accent6" w:themeFillTint="33"/>
            <w:vAlign w:val="center"/>
            <w:hideMark/>
          </w:tcPr>
          <w:p w14:paraId="41726CA8" w14:textId="414A6D53" w:rsidR="009247BE" w:rsidRPr="00392CDA" w:rsidRDefault="009247BE" w:rsidP="00243CA9">
            <w:pPr>
              <w:jc w:val="center"/>
            </w:pPr>
            <w:r>
              <w:rPr>
                <w:rFonts w:hint="eastAsia"/>
              </w:rPr>
              <w:t>합계</w:t>
            </w:r>
          </w:p>
        </w:tc>
        <w:tc>
          <w:tcPr>
            <w:tcW w:w="4534" w:type="dxa"/>
            <w:vAlign w:val="center"/>
            <w:hideMark/>
          </w:tcPr>
          <w:p w14:paraId="0F2A2308" w14:textId="569CD318" w:rsidR="009247BE" w:rsidRPr="00392CDA" w:rsidRDefault="009247BE" w:rsidP="009247BE">
            <w:pPr>
              <w:jc w:val="right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=SUM(ABOVE)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noProof/>
              </w:rPr>
              <w:t>89410</w:t>
            </w:r>
            <w:r>
              <w:fldChar w:fldCharType="end"/>
            </w:r>
          </w:p>
        </w:tc>
      </w:tr>
    </w:tbl>
    <w:p w14:paraId="1E4460C7" w14:textId="60A93B4F" w:rsidR="00392CDA" w:rsidRPr="00392CDA" w:rsidRDefault="00112923" w:rsidP="00112923">
      <w:pPr>
        <w:pStyle w:val="a9"/>
        <w:jc w:val="right"/>
      </w:pPr>
      <w:bookmarkStart w:id="42" w:name="_Toc480332969"/>
      <w:r>
        <w:t xml:space="preserve">Table </w:t>
      </w:r>
      <w:r w:rsidR="00D5223F">
        <w:fldChar w:fldCharType="begin"/>
      </w:r>
      <w:r w:rsidR="00D5223F">
        <w:instrText xml:space="preserve"> SEQ Table \* ARABIC </w:instrText>
      </w:r>
      <w:r w:rsidR="00D5223F">
        <w:fldChar w:fldCharType="separate"/>
      </w:r>
      <w:r w:rsidR="00D5223F">
        <w:rPr>
          <w:noProof/>
        </w:rPr>
        <w:t>10</w:t>
      </w:r>
      <w:r w:rsidR="00D5223F">
        <w:fldChar w:fldCharType="end"/>
      </w:r>
      <w:r>
        <w:t xml:space="preserve"> </w:t>
      </w:r>
      <w:r>
        <w:rPr>
          <w:rFonts w:hint="eastAsia"/>
        </w:rPr>
        <w:t>비용분석</w:t>
      </w:r>
      <w:bookmarkEnd w:id="42"/>
    </w:p>
    <w:p w14:paraId="40417FD8" w14:textId="77777777" w:rsidR="00392CDA" w:rsidRPr="00392CDA" w:rsidRDefault="00392CDA" w:rsidP="00392CDA"/>
    <w:p w14:paraId="5B3B90B2" w14:textId="079FB255" w:rsidR="00C4378E" w:rsidRPr="00C4378E" w:rsidRDefault="00392CDA" w:rsidP="00C4378E">
      <w:pPr>
        <w:pStyle w:val="1"/>
        <w:rPr>
          <w:rFonts w:hint="eastAsia"/>
          <w:b/>
          <w:sz w:val="40"/>
          <w:szCs w:val="40"/>
        </w:rPr>
      </w:pPr>
      <w:bookmarkStart w:id="43" w:name="_Toc480334599"/>
      <w:r w:rsidRPr="00791661">
        <w:rPr>
          <w:rFonts w:hint="eastAsia"/>
          <w:b/>
          <w:sz w:val="40"/>
          <w:szCs w:val="40"/>
        </w:rPr>
        <w:t>업무분장</w:t>
      </w:r>
      <w:bookmarkEnd w:id="43"/>
    </w:p>
    <w:tbl>
      <w:tblPr>
        <w:tblStyle w:val="2-6"/>
        <w:tblW w:w="0" w:type="auto"/>
        <w:tblBorders>
          <w:top w:val="single" w:sz="4" w:space="0" w:color="C5E0B3"/>
          <w:left w:val="single" w:sz="4" w:space="0" w:color="C5E0B3"/>
          <w:bottom w:val="single" w:sz="4" w:space="0" w:color="C5E0B3"/>
          <w:right w:val="single" w:sz="4" w:space="0" w:color="C5E0B3"/>
          <w:insideH w:val="single" w:sz="4" w:space="0" w:color="C5E0B3"/>
          <w:insideV w:val="single" w:sz="4" w:space="0" w:color="C5E0B3"/>
        </w:tblBorders>
        <w:tblLook w:val="04A0" w:firstRow="1" w:lastRow="0" w:firstColumn="1" w:lastColumn="0" w:noHBand="0" w:noVBand="1"/>
      </w:tblPr>
      <w:tblGrid>
        <w:gridCol w:w="4508"/>
        <w:gridCol w:w="4508"/>
      </w:tblGrid>
      <w:tr w:rsidR="001D1F06" w14:paraId="79BD1DBA" w14:textId="77777777" w:rsidTr="001D1F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  <w:shd w:val="clear" w:color="auto" w:fill="E2EFD9" w:themeFill="accent6" w:themeFillTint="33"/>
          </w:tcPr>
          <w:p w14:paraId="3BA543D6" w14:textId="1E1F98AF" w:rsidR="001D1F06" w:rsidRPr="001D1F06" w:rsidRDefault="001D1F06" w:rsidP="001D1F06">
            <w:pPr>
              <w:jc w:val="center"/>
            </w:pPr>
            <w:r w:rsidRPr="001D1F06">
              <w:t>박세진 (팀장)</w:t>
            </w:r>
          </w:p>
        </w:tc>
        <w:tc>
          <w:tcPr>
            <w:tcW w:w="4508" w:type="dxa"/>
            <w:shd w:val="clear" w:color="auto" w:fill="E2EFD9" w:themeFill="accent6" w:themeFillTint="33"/>
          </w:tcPr>
          <w:p w14:paraId="4E2843C8" w14:textId="0FBA50A1" w:rsidR="001D1F06" w:rsidRPr="001D1F06" w:rsidRDefault="001D1F06" w:rsidP="001D1F0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D1F06">
              <w:t>변우진</w:t>
            </w:r>
          </w:p>
        </w:tc>
      </w:tr>
      <w:tr w:rsidR="001D1F06" w14:paraId="212CF31F" w14:textId="77777777" w:rsidTr="000E14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  <w:shd w:val="clear" w:color="auto" w:fill="FFFFFF" w:themeFill="background1"/>
            <w:vAlign w:val="center"/>
          </w:tcPr>
          <w:p w14:paraId="2AF5D7DD" w14:textId="4A8F05CB" w:rsidR="00C4378E" w:rsidRPr="00C4378E" w:rsidRDefault="00C4378E" w:rsidP="00C4378E">
            <w:pPr>
              <w:jc w:val="left"/>
              <w:rPr>
                <w:rFonts w:hint="eastAsia"/>
              </w:rPr>
            </w:pPr>
            <w:r w:rsidRPr="00C4378E">
              <w:rPr>
                <w:rFonts w:hint="eastAsia"/>
              </w:rPr>
              <w:t>+</w:t>
            </w:r>
            <w:r w:rsidRPr="00C4378E">
              <w:t xml:space="preserve"> </w:t>
            </w:r>
            <w:r w:rsidRPr="00C4378E">
              <w:rPr>
                <w:rFonts w:hint="eastAsia"/>
              </w:rPr>
              <w:t>개발 업무</w:t>
            </w:r>
          </w:p>
          <w:p w14:paraId="648DB339" w14:textId="3E4CFF95" w:rsidR="001D1F06" w:rsidRPr="001D1F06" w:rsidRDefault="001D1F06" w:rsidP="00573D9C">
            <w:pPr>
              <w:pStyle w:val="a4"/>
              <w:numPr>
                <w:ilvl w:val="0"/>
                <w:numId w:val="5"/>
              </w:numPr>
              <w:ind w:leftChars="0"/>
              <w:rPr>
                <w:b w:val="0"/>
              </w:rPr>
            </w:pPr>
            <w:r w:rsidRPr="001D1F06">
              <w:rPr>
                <w:b w:val="0"/>
              </w:rPr>
              <w:t>DB</w:t>
            </w:r>
            <w:r>
              <w:rPr>
                <w:b w:val="0"/>
              </w:rPr>
              <w:t xml:space="preserve"> </w:t>
            </w:r>
            <w:r>
              <w:rPr>
                <w:rFonts w:hint="eastAsia"/>
                <w:b w:val="0"/>
              </w:rPr>
              <w:t>설계/구축</w:t>
            </w:r>
            <w:r w:rsidR="00985688">
              <w:rPr>
                <w:rFonts w:hint="eastAsia"/>
                <w:b w:val="0"/>
              </w:rPr>
              <w:t xml:space="preserve"> </w:t>
            </w:r>
            <w:r w:rsidR="00985688">
              <w:rPr>
                <w:b w:val="0"/>
              </w:rPr>
              <w:t>–</w:t>
            </w:r>
            <w:r w:rsidR="00985688">
              <w:rPr>
                <w:rFonts w:hint="eastAsia"/>
                <w:b w:val="0"/>
              </w:rPr>
              <w:t xml:space="preserve"> 서버 연동</w:t>
            </w:r>
          </w:p>
          <w:p w14:paraId="3313EA5F" w14:textId="442DD65B" w:rsidR="00E04CC2" w:rsidRDefault="001D1F06" w:rsidP="00E04CC2">
            <w:pPr>
              <w:pStyle w:val="a4"/>
              <w:numPr>
                <w:ilvl w:val="0"/>
                <w:numId w:val="5"/>
              </w:numPr>
              <w:ind w:leftChars="0"/>
              <w:rPr>
                <w:b w:val="0"/>
              </w:rPr>
            </w:pPr>
            <w:r w:rsidRPr="001D1F06">
              <w:rPr>
                <w:b w:val="0"/>
              </w:rPr>
              <w:t>Dlib 테스트 및 코드 수정</w:t>
            </w:r>
          </w:p>
          <w:p w14:paraId="2D852E3C" w14:textId="7B2F5748" w:rsidR="00C4378E" w:rsidRDefault="00C4378E" w:rsidP="00E04CC2">
            <w:pPr>
              <w:pStyle w:val="a4"/>
              <w:numPr>
                <w:ilvl w:val="0"/>
                <w:numId w:val="5"/>
              </w:numPr>
              <w:ind w:leftChars="0"/>
              <w:rPr>
                <w:b w:val="0"/>
              </w:rPr>
            </w:pPr>
            <w:r>
              <w:rPr>
                <w:rFonts w:hint="eastAsia"/>
                <w:b w:val="0"/>
              </w:rPr>
              <w:t>OpenCV 테스트 및 적용</w:t>
            </w:r>
          </w:p>
          <w:p w14:paraId="3B195EBE" w14:textId="1B389331" w:rsidR="00C4378E" w:rsidRDefault="00C4378E" w:rsidP="00E04CC2">
            <w:pPr>
              <w:pStyle w:val="a4"/>
              <w:numPr>
                <w:ilvl w:val="0"/>
                <w:numId w:val="5"/>
              </w:numPr>
              <w:ind w:leftChars="0"/>
              <w:rPr>
                <w:b w:val="0"/>
              </w:rPr>
            </w:pPr>
            <w:r>
              <w:rPr>
                <w:b w:val="0"/>
              </w:rPr>
              <w:t xml:space="preserve">UI </w:t>
            </w:r>
            <w:r>
              <w:rPr>
                <w:rFonts w:hint="eastAsia"/>
                <w:b w:val="0"/>
              </w:rPr>
              <w:t>설계</w:t>
            </w:r>
          </w:p>
          <w:p w14:paraId="13142EF9" w14:textId="36F47EE9" w:rsidR="009E6CE9" w:rsidRPr="009E6CE9" w:rsidRDefault="00C4378E" w:rsidP="009E6CE9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+ </w:t>
            </w:r>
            <w:r w:rsidR="009E6CE9">
              <w:rPr>
                <w:rFonts w:hint="eastAsia"/>
              </w:rPr>
              <w:t>부가 업무</w:t>
            </w:r>
          </w:p>
          <w:p w14:paraId="672A731C" w14:textId="266BFFBF" w:rsidR="000E14A3" w:rsidRPr="001D1F06" w:rsidRDefault="001D1F06" w:rsidP="00573D9C">
            <w:pPr>
              <w:pStyle w:val="a4"/>
              <w:numPr>
                <w:ilvl w:val="0"/>
                <w:numId w:val="5"/>
              </w:numPr>
              <w:ind w:leftChars="0"/>
            </w:pPr>
            <w:r w:rsidRPr="001D1F06">
              <w:rPr>
                <w:rFonts w:hint="eastAsia"/>
                <w:b w:val="0"/>
              </w:rPr>
              <w:t>일정</w:t>
            </w:r>
            <w:r w:rsidRPr="001D1F06">
              <w:rPr>
                <w:b w:val="0"/>
              </w:rPr>
              <w:t xml:space="preserve"> 관리</w:t>
            </w:r>
            <w:r w:rsidR="000E14A3">
              <w:rPr>
                <w:rFonts w:hint="eastAsia"/>
                <w:b w:val="0"/>
              </w:rPr>
              <w:t>, 문서</w:t>
            </w:r>
            <w:r w:rsidR="009E6CE9">
              <w:rPr>
                <w:rFonts w:hint="eastAsia"/>
                <w:b w:val="0"/>
              </w:rPr>
              <w:t xml:space="preserve"> </w:t>
            </w:r>
            <w:r w:rsidR="000E14A3">
              <w:rPr>
                <w:rFonts w:hint="eastAsia"/>
                <w:b w:val="0"/>
              </w:rPr>
              <w:t>검토</w:t>
            </w:r>
            <w:r w:rsidR="00C4378E">
              <w:rPr>
                <w:rFonts w:hint="eastAsia"/>
                <w:b w:val="0"/>
              </w:rPr>
              <w:t>/제출</w:t>
            </w:r>
          </w:p>
        </w:tc>
        <w:tc>
          <w:tcPr>
            <w:tcW w:w="4508" w:type="dxa"/>
            <w:shd w:val="clear" w:color="auto" w:fill="FFFFFF" w:themeFill="background1"/>
            <w:vAlign w:val="center"/>
          </w:tcPr>
          <w:p w14:paraId="6BDE1981" w14:textId="77777777" w:rsidR="00C4378E" w:rsidRPr="00C4378E" w:rsidRDefault="00C4378E" w:rsidP="00C4378E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</w:rPr>
            </w:pPr>
            <w:r w:rsidRPr="00C4378E">
              <w:rPr>
                <w:rFonts w:hint="eastAsia"/>
                <w:b/>
              </w:rPr>
              <w:t>+</w:t>
            </w:r>
            <w:r w:rsidRPr="00C4378E">
              <w:rPr>
                <w:b/>
              </w:rPr>
              <w:t xml:space="preserve"> </w:t>
            </w:r>
            <w:r w:rsidRPr="00C4378E">
              <w:rPr>
                <w:rFonts w:hint="eastAsia"/>
                <w:b/>
              </w:rPr>
              <w:t>개발 업무</w:t>
            </w:r>
          </w:p>
          <w:p w14:paraId="5BA03AE7" w14:textId="11F786C7" w:rsidR="001D1F06" w:rsidRDefault="001D1F06" w:rsidP="00573D9C">
            <w:pPr>
              <w:pStyle w:val="a4"/>
              <w:numPr>
                <w:ilvl w:val="0"/>
                <w:numId w:val="5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D1F06">
              <w:t>Caffe 설치 및 구동</w:t>
            </w:r>
          </w:p>
          <w:p w14:paraId="5FFA3D48" w14:textId="7FD6E664" w:rsidR="003D7B69" w:rsidRPr="001D1F06" w:rsidRDefault="003D7B69" w:rsidP="00573D9C">
            <w:pPr>
              <w:pStyle w:val="a4"/>
              <w:numPr>
                <w:ilvl w:val="0"/>
                <w:numId w:val="5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B</w:t>
            </w:r>
            <w:r>
              <w:t xml:space="preserve"> </w:t>
            </w:r>
            <w:r>
              <w:rPr>
                <w:rFonts w:hint="eastAsia"/>
              </w:rPr>
              <w:t>구축</w:t>
            </w:r>
          </w:p>
          <w:p w14:paraId="5677D19E" w14:textId="0E78C8D9" w:rsidR="001D1F06" w:rsidRPr="001D1F06" w:rsidRDefault="001D1F06" w:rsidP="00573D9C">
            <w:pPr>
              <w:pStyle w:val="a4"/>
              <w:numPr>
                <w:ilvl w:val="0"/>
                <w:numId w:val="5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D1F06">
              <w:t xml:space="preserve">서버 </w:t>
            </w:r>
            <w:r>
              <w:rPr>
                <w:rFonts w:hint="eastAsia"/>
              </w:rPr>
              <w:t>구축/</w:t>
            </w:r>
            <w:r w:rsidRPr="001D1F06">
              <w:t>관리</w:t>
            </w:r>
            <w:r w:rsidR="00985688">
              <w:rPr>
                <w:rFonts w:hint="eastAsia"/>
              </w:rPr>
              <w:t xml:space="preserve"> - </w:t>
            </w:r>
            <w:r w:rsidR="00985688">
              <w:t>DB</w:t>
            </w:r>
            <w:r w:rsidR="00985688">
              <w:rPr>
                <w:rFonts w:hint="eastAsia"/>
              </w:rPr>
              <w:t>연동</w:t>
            </w:r>
          </w:p>
          <w:p w14:paraId="628EF3D4" w14:textId="4B9AF00A" w:rsidR="003D7B69" w:rsidRPr="001D1F06" w:rsidRDefault="001D1F06" w:rsidP="003D7B69">
            <w:pPr>
              <w:pStyle w:val="a4"/>
              <w:numPr>
                <w:ilvl w:val="0"/>
                <w:numId w:val="5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D1F06">
              <w:t>웹 페이지 제작</w:t>
            </w:r>
          </w:p>
        </w:tc>
      </w:tr>
      <w:tr w:rsidR="001D1F06" w14:paraId="0EE544C5" w14:textId="77777777" w:rsidTr="001D1F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  <w:shd w:val="clear" w:color="auto" w:fill="E2EFD9" w:themeFill="accent6" w:themeFillTint="33"/>
          </w:tcPr>
          <w:p w14:paraId="54779D57" w14:textId="2D4A07E8" w:rsidR="001D1F06" w:rsidRPr="001D1F06" w:rsidRDefault="001D1F06" w:rsidP="001D1F06">
            <w:pPr>
              <w:jc w:val="center"/>
            </w:pPr>
            <w:r w:rsidRPr="001D1F06">
              <w:rPr>
                <w:rFonts w:hint="eastAsia"/>
              </w:rPr>
              <w:t>문세연</w:t>
            </w:r>
          </w:p>
        </w:tc>
        <w:tc>
          <w:tcPr>
            <w:tcW w:w="4508" w:type="dxa"/>
            <w:shd w:val="clear" w:color="auto" w:fill="E2EFD9" w:themeFill="accent6" w:themeFillTint="33"/>
          </w:tcPr>
          <w:p w14:paraId="0BDBEB79" w14:textId="582ECCFE" w:rsidR="001D1F06" w:rsidRPr="001D1F06" w:rsidRDefault="001D1F06" w:rsidP="001D1F0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1D1F06">
              <w:rPr>
                <w:rFonts w:hint="eastAsia"/>
                <w:b/>
              </w:rPr>
              <w:t>조동민</w:t>
            </w:r>
          </w:p>
        </w:tc>
      </w:tr>
      <w:tr w:rsidR="001D1F06" w14:paraId="6C1745F8" w14:textId="77777777" w:rsidTr="000E14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08" w:type="dxa"/>
            <w:shd w:val="clear" w:color="auto" w:fill="FFFFFF" w:themeFill="background1"/>
            <w:vAlign w:val="center"/>
          </w:tcPr>
          <w:p w14:paraId="4285651F" w14:textId="77777777" w:rsidR="00C4378E" w:rsidRPr="00C4378E" w:rsidRDefault="00C4378E" w:rsidP="00C4378E">
            <w:pPr>
              <w:jc w:val="left"/>
              <w:rPr>
                <w:rFonts w:hint="eastAsia"/>
              </w:rPr>
            </w:pPr>
            <w:r w:rsidRPr="00C4378E">
              <w:rPr>
                <w:rFonts w:hint="eastAsia"/>
              </w:rPr>
              <w:t>+</w:t>
            </w:r>
            <w:r w:rsidRPr="00C4378E">
              <w:t xml:space="preserve"> </w:t>
            </w:r>
            <w:r w:rsidRPr="00C4378E">
              <w:rPr>
                <w:rFonts w:hint="eastAsia"/>
              </w:rPr>
              <w:t>개발 업무</w:t>
            </w:r>
          </w:p>
          <w:p w14:paraId="6B7140A4" w14:textId="64690571" w:rsidR="00985688" w:rsidRPr="00985688" w:rsidRDefault="001D1F06" w:rsidP="00985688">
            <w:pPr>
              <w:pStyle w:val="a4"/>
              <w:numPr>
                <w:ilvl w:val="0"/>
                <w:numId w:val="6"/>
              </w:numPr>
              <w:ind w:leftChars="0"/>
              <w:rPr>
                <w:rFonts w:hint="eastAsia"/>
                <w:b w:val="0"/>
              </w:rPr>
            </w:pPr>
            <w:r w:rsidRPr="001D1F06">
              <w:rPr>
                <w:b w:val="0"/>
              </w:rPr>
              <w:t>라즈베리파이</w:t>
            </w:r>
            <w:r w:rsidR="00985688">
              <w:rPr>
                <w:rFonts w:hint="eastAsia"/>
                <w:b w:val="0"/>
              </w:rPr>
              <w:t xml:space="preserve"> </w:t>
            </w:r>
            <w:r w:rsidR="00985688">
              <w:rPr>
                <w:b w:val="0"/>
              </w:rPr>
              <w:t>–</w:t>
            </w:r>
            <w:r w:rsidR="00985688">
              <w:rPr>
                <w:rFonts w:hint="eastAsia"/>
                <w:b w:val="0"/>
              </w:rPr>
              <w:t xml:space="preserve"> </w:t>
            </w:r>
            <w:r w:rsidR="00E04CC2">
              <w:rPr>
                <w:rFonts w:hint="eastAsia"/>
                <w:b w:val="0"/>
              </w:rPr>
              <w:t>서버</w:t>
            </w:r>
            <w:r w:rsidR="00985688">
              <w:rPr>
                <w:rFonts w:hint="eastAsia"/>
                <w:b w:val="0"/>
              </w:rPr>
              <w:t xml:space="preserve"> 연동</w:t>
            </w:r>
          </w:p>
          <w:p w14:paraId="1573B7EA" w14:textId="12D88473" w:rsidR="001D1F06" w:rsidRDefault="001D1F06" w:rsidP="00573D9C">
            <w:pPr>
              <w:pStyle w:val="a4"/>
              <w:numPr>
                <w:ilvl w:val="0"/>
                <w:numId w:val="6"/>
              </w:numPr>
              <w:ind w:leftChars="0"/>
              <w:rPr>
                <w:b w:val="0"/>
              </w:rPr>
            </w:pPr>
            <w:r w:rsidRPr="001D1F06">
              <w:rPr>
                <w:b w:val="0"/>
              </w:rPr>
              <w:t>Dlib 테스트 및 코드 수정</w:t>
            </w:r>
          </w:p>
          <w:p w14:paraId="175DE9ED" w14:textId="1219C129" w:rsidR="00C4378E" w:rsidRDefault="00C4378E" w:rsidP="00573D9C">
            <w:pPr>
              <w:pStyle w:val="a4"/>
              <w:numPr>
                <w:ilvl w:val="0"/>
                <w:numId w:val="6"/>
              </w:numPr>
              <w:ind w:leftChars="0"/>
              <w:rPr>
                <w:b w:val="0"/>
              </w:rPr>
            </w:pPr>
            <w:r>
              <w:rPr>
                <w:rFonts w:hint="eastAsia"/>
                <w:b w:val="0"/>
              </w:rPr>
              <w:t>OpenCV 테스트 및 적용</w:t>
            </w:r>
          </w:p>
          <w:p w14:paraId="0113F812" w14:textId="2FC7DA0A" w:rsidR="00AE2A13" w:rsidRDefault="00AE2A13" w:rsidP="00573D9C">
            <w:pPr>
              <w:pStyle w:val="a4"/>
              <w:numPr>
                <w:ilvl w:val="0"/>
                <w:numId w:val="6"/>
              </w:numPr>
              <w:ind w:leftChars="0"/>
              <w:rPr>
                <w:b w:val="0"/>
              </w:rPr>
            </w:pPr>
            <w:r>
              <w:rPr>
                <w:rFonts w:hint="eastAsia"/>
                <w:b w:val="0"/>
              </w:rPr>
              <w:t>테스트 데이터 필터링</w:t>
            </w:r>
          </w:p>
          <w:p w14:paraId="31E2F9C8" w14:textId="22F0A2ED" w:rsidR="009E6CE9" w:rsidRPr="009E6CE9" w:rsidRDefault="00C4378E" w:rsidP="009E6CE9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+ </w:t>
            </w:r>
            <w:r w:rsidR="009E6CE9">
              <w:rPr>
                <w:rFonts w:hint="eastAsia"/>
              </w:rPr>
              <w:t>부가 업무</w:t>
            </w:r>
          </w:p>
          <w:p w14:paraId="0C8BFBCE" w14:textId="760B6DD2" w:rsidR="00C4378E" w:rsidRPr="00AE2A13" w:rsidRDefault="00E04CC2" w:rsidP="00AE2A13">
            <w:pPr>
              <w:pStyle w:val="a4"/>
              <w:numPr>
                <w:ilvl w:val="0"/>
                <w:numId w:val="6"/>
              </w:numPr>
              <w:ind w:leftChars="0"/>
              <w:rPr>
                <w:rFonts w:hint="eastAsia"/>
                <w:b w:val="0"/>
              </w:rPr>
            </w:pPr>
            <w:r w:rsidRPr="001D1F06">
              <w:rPr>
                <w:b w:val="0"/>
              </w:rPr>
              <w:t>예산 관리, 기자재 주문</w:t>
            </w:r>
          </w:p>
        </w:tc>
        <w:tc>
          <w:tcPr>
            <w:tcW w:w="4508" w:type="dxa"/>
            <w:shd w:val="clear" w:color="auto" w:fill="FFFFFF" w:themeFill="background1"/>
            <w:vAlign w:val="center"/>
          </w:tcPr>
          <w:p w14:paraId="12852876" w14:textId="77777777" w:rsidR="00C4378E" w:rsidRPr="00C4378E" w:rsidRDefault="00C4378E" w:rsidP="00C4378E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</w:rPr>
            </w:pPr>
            <w:r w:rsidRPr="00C4378E">
              <w:rPr>
                <w:rFonts w:hint="eastAsia"/>
                <w:b/>
              </w:rPr>
              <w:t>+</w:t>
            </w:r>
            <w:r w:rsidRPr="00C4378E">
              <w:rPr>
                <w:b/>
              </w:rPr>
              <w:t xml:space="preserve"> </w:t>
            </w:r>
            <w:r w:rsidRPr="00C4378E">
              <w:rPr>
                <w:rFonts w:hint="eastAsia"/>
                <w:b/>
              </w:rPr>
              <w:t>개발 업무</w:t>
            </w:r>
          </w:p>
          <w:p w14:paraId="58EF2975" w14:textId="4BE676EE" w:rsidR="001D1F06" w:rsidRDefault="001D1F06" w:rsidP="00573D9C">
            <w:pPr>
              <w:pStyle w:val="a4"/>
              <w:numPr>
                <w:ilvl w:val="0"/>
                <w:numId w:val="6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D1F06">
              <w:rPr>
                <w:rFonts w:hint="eastAsia"/>
              </w:rPr>
              <w:t>라즈베리파이</w:t>
            </w:r>
            <w:r w:rsidR="00985688">
              <w:rPr>
                <w:rFonts w:hint="eastAsia"/>
              </w:rPr>
              <w:t xml:space="preserve"> </w:t>
            </w:r>
            <w:r w:rsidR="00985688">
              <w:t>–</w:t>
            </w:r>
            <w:r w:rsidR="00985688">
              <w:rPr>
                <w:rFonts w:hint="eastAsia"/>
              </w:rPr>
              <w:t xml:space="preserve"> 웹캠 연동</w:t>
            </w:r>
          </w:p>
          <w:p w14:paraId="636D6718" w14:textId="58E495EB" w:rsidR="00985688" w:rsidRPr="001D1F06" w:rsidRDefault="00985688" w:rsidP="00573D9C">
            <w:pPr>
              <w:pStyle w:val="a4"/>
              <w:numPr>
                <w:ilvl w:val="0"/>
                <w:numId w:val="6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라즈베리파이 </w:t>
            </w:r>
            <w:r>
              <w:t>–</w:t>
            </w:r>
            <w:r>
              <w:rPr>
                <w:rFonts w:hint="eastAsia"/>
              </w:rPr>
              <w:t xml:space="preserve"> 서버 연동</w:t>
            </w:r>
          </w:p>
          <w:p w14:paraId="47364318" w14:textId="77777777" w:rsidR="001D1F06" w:rsidRDefault="001D1F06" w:rsidP="00672962">
            <w:pPr>
              <w:pStyle w:val="a4"/>
              <w:numPr>
                <w:ilvl w:val="0"/>
                <w:numId w:val="6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D1F06">
              <w:t>Dlib 테스트 및 코드 수정</w:t>
            </w:r>
          </w:p>
          <w:p w14:paraId="7147D730" w14:textId="41B5DF8F" w:rsidR="00C4378E" w:rsidRPr="001D1F06" w:rsidRDefault="00C4378E" w:rsidP="00672962">
            <w:pPr>
              <w:pStyle w:val="a4"/>
              <w:numPr>
                <w:ilvl w:val="0"/>
                <w:numId w:val="6"/>
              </w:numPr>
              <w:ind w:left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penCV 테스트 및 적용</w:t>
            </w:r>
          </w:p>
        </w:tc>
      </w:tr>
      <w:tr w:rsidR="009E6CE9" w14:paraId="645B977B" w14:textId="77777777" w:rsidTr="009E6C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2"/>
            <w:shd w:val="clear" w:color="auto" w:fill="E2EFD9" w:themeFill="accent6" w:themeFillTint="33"/>
            <w:vAlign w:val="center"/>
          </w:tcPr>
          <w:p w14:paraId="7C33A55B" w14:textId="252C3F01" w:rsidR="009E6CE9" w:rsidRPr="001D1F06" w:rsidRDefault="009E6CE9" w:rsidP="009E6CE9">
            <w:pPr>
              <w:ind w:left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공통 업무</w:t>
            </w:r>
          </w:p>
        </w:tc>
      </w:tr>
      <w:tr w:rsidR="009E6CE9" w14:paraId="05FE56C0" w14:textId="77777777" w:rsidTr="009E6C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2"/>
            <w:shd w:val="clear" w:color="auto" w:fill="FFFFFF" w:themeFill="background1"/>
            <w:vAlign w:val="center"/>
          </w:tcPr>
          <w:p w14:paraId="38AEA9D4" w14:textId="4C1C90A1" w:rsidR="00C4378E" w:rsidRPr="00C4378E" w:rsidRDefault="00C4378E" w:rsidP="00C4378E">
            <w:pPr>
              <w:jc w:val="left"/>
              <w:rPr>
                <w:rFonts w:hint="eastAsia"/>
              </w:rPr>
            </w:pPr>
            <w:r w:rsidRPr="00C4378E">
              <w:rPr>
                <w:rFonts w:hint="eastAsia"/>
              </w:rPr>
              <w:t>+</w:t>
            </w:r>
            <w:r w:rsidRPr="00C4378E">
              <w:t xml:space="preserve"> </w:t>
            </w:r>
            <w:r w:rsidRPr="00C4378E">
              <w:rPr>
                <w:rFonts w:hint="eastAsia"/>
              </w:rPr>
              <w:t>개발 업무</w:t>
            </w:r>
          </w:p>
          <w:p w14:paraId="3FC253A0" w14:textId="5CB5774D" w:rsidR="00C4378E" w:rsidRPr="00C4378E" w:rsidRDefault="00C4378E" w:rsidP="00C4378E">
            <w:pPr>
              <w:pStyle w:val="a4"/>
              <w:numPr>
                <w:ilvl w:val="0"/>
                <w:numId w:val="34"/>
              </w:numPr>
              <w:ind w:leftChars="0"/>
              <w:jc w:val="left"/>
              <w:rPr>
                <w:b w:val="0"/>
              </w:rPr>
            </w:pPr>
            <w:r w:rsidRPr="00C4378E">
              <w:rPr>
                <w:rFonts w:hint="eastAsia"/>
                <w:b w:val="0"/>
              </w:rPr>
              <w:t>얼굴 인식 출석 처리 알고리즘 개발</w:t>
            </w:r>
          </w:p>
          <w:p w14:paraId="63BEBDA1" w14:textId="621839F9" w:rsidR="00C4378E" w:rsidRPr="00C4378E" w:rsidRDefault="00C4378E" w:rsidP="00C4378E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+ </w:t>
            </w:r>
            <w:r w:rsidRPr="00C4378E">
              <w:rPr>
                <w:rFonts w:hint="eastAsia"/>
              </w:rPr>
              <w:t>부가 업무</w:t>
            </w:r>
          </w:p>
          <w:p w14:paraId="1AE54F03" w14:textId="64738BAD" w:rsidR="00C4378E" w:rsidRPr="00C4378E" w:rsidRDefault="00C4378E" w:rsidP="00C4378E">
            <w:pPr>
              <w:pStyle w:val="a4"/>
              <w:numPr>
                <w:ilvl w:val="0"/>
                <w:numId w:val="34"/>
              </w:numPr>
              <w:ind w:leftChars="0"/>
              <w:rPr>
                <w:b w:val="0"/>
              </w:rPr>
            </w:pPr>
            <w:r w:rsidRPr="00C4378E">
              <w:rPr>
                <w:rFonts w:hint="eastAsia"/>
                <w:b w:val="0"/>
              </w:rPr>
              <w:t>문서 작성, 발표</w:t>
            </w:r>
          </w:p>
          <w:p w14:paraId="031BFC75" w14:textId="77777777" w:rsidR="00C4378E" w:rsidRPr="00AE2A13" w:rsidRDefault="00C4378E" w:rsidP="00C4378E">
            <w:pPr>
              <w:pStyle w:val="a4"/>
              <w:numPr>
                <w:ilvl w:val="0"/>
                <w:numId w:val="34"/>
              </w:numPr>
              <w:ind w:leftChars="0"/>
            </w:pPr>
            <w:r w:rsidRPr="00C4378E">
              <w:rPr>
                <w:rFonts w:hint="eastAsia"/>
                <w:b w:val="0"/>
              </w:rPr>
              <w:t>멘토 커뮤니케이션</w:t>
            </w:r>
          </w:p>
          <w:p w14:paraId="7D3C1BAA" w14:textId="63B0D64A" w:rsidR="00AE2A13" w:rsidRPr="00C4378E" w:rsidRDefault="00AE2A13" w:rsidP="00C4378E">
            <w:pPr>
              <w:pStyle w:val="a4"/>
              <w:numPr>
                <w:ilvl w:val="0"/>
                <w:numId w:val="34"/>
              </w:numPr>
              <w:ind w:leftChars="0"/>
              <w:rPr>
                <w:rFonts w:hint="eastAsia"/>
              </w:rPr>
            </w:pPr>
            <w:r>
              <w:rPr>
                <w:rFonts w:hint="eastAsia"/>
                <w:b w:val="0"/>
              </w:rPr>
              <w:t>테스트 데이터 수집</w:t>
            </w:r>
          </w:p>
        </w:tc>
      </w:tr>
    </w:tbl>
    <w:p w14:paraId="2DCFEA41" w14:textId="2888D1B7" w:rsidR="00CA19A5" w:rsidRDefault="00CA19A5" w:rsidP="00CA19A5">
      <w:pPr>
        <w:pStyle w:val="a9"/>
        <w:jc w:val="right"/>
      </w:pPr>
      <w:bookmarkStart w:id="44" w:name="_Toc480332970"/>
      <w:r>
        <w:t xml:space="preserve">Table </w:t>
      </w:r>
      <w:r w:rsidR="00D5223F">
        <w:fldChar w:fldCharType="begin"/>
      </w:r>
      <w:r w:rsidR="00D5223F">
        <w:instrText xml:space="preserve"> SEQ Table \* ARABIC </w:instrText>
      </w:r>
      <w:r w:rsidR="00D5223F">
        <w:fldChar w:fldCharType="separate"/>
      </w:r>
      <w:r w:rsidR="00D5223F">
        <w:rPr>
          <w:noProof/>
        </w:rPr>
        <w:t>11</w:t>
      </w:r>
      <w:r w:rsidR="00D5223F">
        <w:fldChar w:fldCharType="end"/>
      </w:r>
      <w:r>
        <w:t xml:space="preserve"> </w:t>
      </w:r>
      <w:r>
        <w:rPr>
          <w:rFonts w:hint="eastAsia"/>
        </w:rPr>
        <w:t>업무분장</w:t>
      </w:r>
      <w:bookmarkEnd w:id="44"/>
    </w:p>
    <w:p w14:paraId="0081BAAC" w14:textId="741E4537" w:rsidR="00791661" w:rsidRPr="00A84F62" w:rsidRDefault="00791661" w:rsidP="008C1BEC">
      <w:pPr>
        <w:pStyle w:val="1"/>
        <w:rPr>
          <w:b/>
          <w:sz w:val="44"/>
          <w:szCs w:val="40"/>
        </w:rPr>
      </w:pPr>
      <w:bookmarkStart w:id="45" w:name="_Toc480334600"/>
      <w:r w:rsidRPr="00A84F62">
        <w:rPr>
          <w:rFonts w:hint="eastAsia"/>
          <w:b/>
          <w:sz w:val="44"/>
          <w:szCs w:val="40"/>
        </w:rPr>
        <w:lastRenderedPageBreak/>
        <w:t>D</w:t>
      </w:r>
      <w:r w:rsidRPr="00A84F62">
        <w:rPr>
          <w:b/>
          <w:sz w:val="44"/>
          <w:szCs w:val="40"/>
        </w:rPr>
        <w:t xml:space="preserve">eploy </w:t>
      </w:r>
      <w:r w:rsidRPr="00A84F62">
        <w:rPr>
          <w:rFonts w:hint="eastAsia"/>
          <w:b/>
          <w:sz w:val="44"/>
          <w:szCs w:val="40"/>
        </w:rPr>
        <w:t>계획</w:t>
      </w:r>
      <w:bookmarkEnd w:id="45"/>
    </w:p>
    <w:p w14:paraId="0BE303F2" w14:textId="77777777" w:rsidR="00392CDA" w:rsidRPr="00A84F62" w:rsidRDefault="00392CDA" w:rsidP="00392CDA">
      <w:pPr>
        <w:pStyle w:val="2"/>
        <w:rPr>
          <w:b/>
          <w:sz w:val="36"/>
          <w:szCs w:val="32"/>
        </w:rPr>
      </w:pPr>
      <w:bookmarkStart w:id="46" w:name="_Toc480334601"/>
      <w:r w:rsidRPr="00A84F62">
        <w:rPr>
          <w:rFonts w:hint="eastAsia"/>
          <w:b/>
          <w:sz w:val="36"/>
          <w:szCs w:val="32"/>
        </w:rPr>
        <w:t xml:space="preserve">데모 </w:t>
      </w:r>
      <w:r w:rsidR="00791661" w:rsidRPr="00A84F62">
        <w:rPr>
          <w:rFonts w:hint="eastAsia"/>
          <w:b/>
          <w:sz w:val="36"/>
          <w:szCs w:val="32"/>
        </w:rPr>
        <w:t xml:space="preserve">계획 및 </w:t>
      </w:r>
      <w:r w:rsidRPr="00A84F62">
        <w:rPr>
          <w:rFonts w:hint="eastAsia"/>
          <w:b/>
          <w:sz w:val="36"/>
          <w:szCs w:val="32"/>
        </w:rPr>
        <w:t>시나리오</w:t>
      </w:r>
      <w:bookmarkEnd w:id="46"/>
    </w:p>
    <w:p w14:paraId="778A5DDB" w14:textId="103A752A" w:rsidR="00791661" w:rsidRDefault="00791661" w:rsidP="009247BE">
      <w:pPr>
        <w:ind w:firstLineChars="100" w:firstLine="200"/>
      </w:pPr>
      <w:r>
        <w:t>Demo 시나리오는 프로젝트의 개발 목표를 충실하게 이행했는지 판단할 수 있도록 설정하며, 성과</w:t>
      </w:r>
      <w:r w:rsidR="009247BE">
        <w:rPr>
          <w:rFonts w:hint="eastAsia"/>
        </w:rPr>
        <w:t xml:space="preserve"> </w:t>
      </w:r>
      <w:r>
        <w:rPr>
          <w:rFonts w:hint="eastAsia"/>
        </w:rPr>
        <w:t>평가는</w:t>
      </w:r>
      <w:r>
        <w:t xml:space="preserve"> KPI(Key Performance Indicators) 를 통해 측정한다. KPI는 사전에 정의한 후 프로젝트를</w:t>
      </w:r>
      <w:r w:rsidR="009247BE">
        <w:rPr>
          <w:rFonts w:hint="eastAsia"/>
        </w:rPr>
        <w:t xml:space="preserve"> </w:t>
      </w:r>
      <w:r>
        <w:rPr>
          <w:rFonts w:hint="eastAsia"/>
        </w:rPr>
        <w:t>진행하면서</w:t>
      </w:r>
      <w:r>
        <w:t xml:space="preserve"> 지표를 측정한다.</w:t>
      </w:r>
    </w:p>
    <w:p w14:paraId="123F8662" w14:textId="77777777" w:rsidR="00791661" w:rsidRPr="00A84F62" w:rsidRDefault="00791661" w:rsidP="00A84F62">
      <w:pPr>
        <w:pStyle w:val="3"/>
        <w:ind w:leftChars="77" w:left="454" w:hangingChars="107" w:hanging="300"/>
        <w:rPr>
          <w:b/>
          <w:sz w:val="28"/>
          <w:szCs w:val="24"/>
        </w:rPr>
      </w:pPr>
      <w:r w:rsidRPr="00A84F62">
        <w:rPr>
          <w:rFonts w:hint="eastAsia"/>
          <w:b/>
          <w:sz w:val="28"/>
          <w:szCs w:val="24"/>
        </w:rPr>
        <w:t>시나리오</w:t>
      </w:r>
    </w:p>
    <w:p w14:paraId="73DD4D56" w14:textId="5130CA26" w:rsidR="00AE2A13" w:rsidRDefault="00AE2A13" w:rsidP="00573D9C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사용자 얼굴 등록</w:t>
      </w:r>
    </w:p>
    <w:p w14:paraId="57C802D9" w14:textId="6DB05F2D" w:rsidR="00AE2A13" w:rsidRDefault="00AE2A13" w:rsidP="00AE2A13">
      <w:pPr>
        <w:pStyle w:val="a4"/>
        <w:numPr>
          <w:ilvl w:val="1"/>
          <w:numId w:val="11"/>
        </w:numPr>
        <w:ind w:leftChars="0"/>
        <w:rPr>
          <w:rFonts w:hint="eastAsia"/>
        </w:rPr>
      </w:pPr>
      <w:r>
        <w:rPr>
          <w:rFonts w:hint="eastAsia"/>
        </w:rPr>
        <w:t>관리자 계정으로 출결 시스템을 시작한다.</w:t>
      </w:r>
    </w:p>
    <w:p w14:paraId="22402B13" w14:textId="215CDD73" w:rsidR="00AE2A13" w:rsidRDefault="004F1E20" w:rsidP="00AE2A13">
      <w:pPr>
        <w:pStyle w:val="a4"/>
        <w:numPr>
          <w:ilvl w:val="1"/>
          <w:numId w:val="11"/>
        </w:numPr>
        <w:ind w:leftChars="0"/>
      </w:pPr>
      <w:r>
        <w:rPr>
          <w:rFonts w:hint="eastAsia"/>
        </w:rPr>
        <w:t>사용자</w:t>
      </w:r>
      <w:r w:rsidR="00AE2A13">
        <w:rPr>
          <w:rFonts w:hint="eastAsia"/>
        </w:rPr>
        <w:t xml:space="preserve"> 얼굴</w:t>
      </w:r>
      <w:r w:rsidR="00D15FD1">
        <w:rPr>
          <w:rFonts w:hint="eastAsia"/>
        </w:rPr>
        <w:t xml:space="preserve"> 등록 기능을 수행한다.</w:t>
      </w:r>
    </w:p>
    <w:p w14:paraId="02A83AE1" w14:textId="0BE175B2" w:rsidR="004F1E20" w:rsidRDefault="004F1E20" w:rsidP="00AE2A13">
      <w:pPr>
        <w:pStyle w:val="a4"/>
        <w:numPr>
          <w:ilvl w:val="1"/>
          <w:numId w:val="11"/>
        </w:numPr>
        <w:ind w:leftChars="0"/>
        <w:rPr>
          <w:rFonts w:hint="eastAsia"/>
        </w:rPr>
      </w:pPr>
      <w:r>
        <w:rPr>
          <w:rFonts w:hint="eastAsia"/>
        </w:rPr>
        <w:t>등록할 사용자 정보를 조회해 등록 가능한지 확인한다.</w:t>
      </w:r>
    </w:p>
    <w:p w14:paraId="636CE303" w14:textId="293E9E01" w:rsidR="004F1E20" w:rsidRDefault="004F1E20" w:rsidP="00AE2A13">
      <w:pPr>
        <w:pStyle w:val="a4"/>
        <w:numPr>
          <w:ilvl w:val="1"/>
          <w:numId w:val="11"/>
        </w:numPr>
        <w:ind w:leftChars="0"/>
        <w:rPr>
          <w:rFonts w:hint="eastAsia"/>
        </w:rPr>
      </w:pPr>
      <w:r>
        <w:rPr>
          <w:rFonts w:hint="eastAsia"/>
        </w:rPr>
        <w:t>웹캠을 통해 사용자 얼굴을 다각도로 촬영한다.</w:t>
      </w:r>
    </w:p>
    <w:p w14:paraId="10149F0E" w14:textId="19ACFE44" w:rsidR="00D15FD1" w:rsidRDefault="00D15FD1" w:rsidP="00AE2A13">
      <w:pPr>
        <w:pStyle w:val="a4"/>
        <w:numPr>
          <w:ilvl w:val="1"/>
          <w:numId w:val="11"/>
        </w:numPr>
        <w:ind w:leftChars="0"/>
        <w:rPr>
          <w:rFonts w:hint="eastAsia"/>
        </w:rPr>
      </w:pPr>
      <w:r>
        <w:rPr>
          <w:rFonts w:hint="eastAsia"/>
        </w:rPr>
        <w:t>웹 서버로부터 사용자 얼굴 등록이 정상적으로 되었음을 확인 받는다.</w:t>
      </w:r>
    </w:p>
    <w:p w14:paraId="593D2478" w14:textId="55BE7EF9" w:rsidR="00D15FD1" w:rsidRDefault="00D15FD1" w:rsidP="00AE2A13">
      <w:pPr>
        <w:pStyle w:val="a4"/>
        <w:numPr>
          <w:ilvl w:val="1"/>
          <w:numId w:val="11"/>
        </w:numPr>
        <w:ind w:leftChars="0"/>
      </w:pPr>
      <w:r>
        <w:rPr>
          <w:rFonts w:hint="eastAsia"/>
        </w:rPr>
        <w:t>얼굴 인식 테스트 기능을 수행해 사용자가 시스템에 인식되는지 보인다.</w:t>
      </w:r>
    </w:p>
    <w:p w14:paraId="52D1B628" w14:textId="62404A8D" w:rsidR="00AE2A13" w:rsidRDefault="00AE2A13" w:rsidP="00573D9C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출결 진행 상황 확인</w:t>
      </w:r>
    </w:p>
    <w:p w14:paraId="5778FA48" w14:textId="52149673" w:rsidR="004F1E20" w:rsidRDefault="004F1E20" w:rsidP="004F1E20">
      <w:pPr>
        <w:pStyle w:val="a4"/>
        <w:numPr>
          <w:ilvl w:val="1"/>
          <w:numId w:val="11"/>
        </w:numPr>
        <w:ind w:leftChars="0"/>
      </w:pPr>
      <w:r>
        <w:rPr>
          <w:rFonts w:hint="eastAsia"/>
        </w:rPr>
        <w:t xml:space="preserve">웹캠을 통해 강의실 또는 모형 강의실 내에 있는 사람들의 얼굴이 보이도록 </w:t>
      </w:r>
      <w:r w:rsidR="002C3292">
        <w:rPr>
          <w:rFonts w:hint="eastAsia"/>
        </w:rPr>
        <w:t xml:space="preserve">임의로 지정한 강의 시간동안 </w:t>
      </w:r>
      <w:r>
        <w:rPr>
          <w:rFonts w:hint="eastAsia"/>
        </w:rPr>
        <w:t>사진을 촬영한다.</w:t>
      </w:r>
    </w:p>
    <w:p w14:paraId="4D1562CF" w14:textId="045D7CCE" w:rsidR="004F1E20" w:rsidRDefault="004F1E20" w:rsidP="004F1E20">
      <w:pPr>
        <w:pStyle w:val="a4"/>
        <w:numPr>
          <w:ilvl w:val="1"/>
          <w:numId w:val="11"/>
        </w:numPr>
        <w:ind w:leftChars="0"/>
        <w:rPr>
          <w:rFonts w:hint="eastAsia"/>
        </w:rPr>
      </w:pPr>
      <w:r>
        <w:rPr>
          <w:rFonts w:hint="eastAsia"/>
        </w:rPr>
        <w:t xml:space="preserve">라즈베리파이에서 웹 서버로 전송된 사진에서 얼굴을 검출하고 </w:t>
      </w:r>
      <w:r>
        <w:t>DB</w:t>
      </w:r>
      <w:r>
        <w:rPr>
          <w:rFonts w:hint="eastAsia"/>
        </w:rPr>
        <w:t>에 저장된 사용자 얼굴과 매칭되는 것을 찾아 인식이 올바르게 이루어지는지 확인한다. 인식된 사용자</w:t>
      </w:r>
      <w:r w:rsidR="002C3292">
        <w:rPr>
          <w:rFonts w:hint="eastAsia"/>
        </w:rPr>
        <w:t xml:space="preserve">의 출결 진행률을 </w:t>
      </w:r>
      <w:r w:rsidR="002C3292">
        <w:t>DB</w:t>
      </w:r>
      <w:r w:rsidR="002C3292">
        <w:rPr>
          <w:rFonts w:hint="eastAsia"/>
        </w:rPr>
        <w:t>에 저장한다.</w:t>
      </w:r>
    </w:p>
    <w:p w14:paraId="11898BE2" w14:textId="10CD7CB2" w:rsidR="002C3292" w:rsidRDefault="002C3292" w:rsidP="004F1E20">
      <w:pPr>
        <w:pStyle w:val="a4"/>
        <w:numPr>
          <w:ilvl w:val="1"/>
          <w:numId w:val="11"/>
        </w:numPr>
        <w:ind w:leftChars="0"/>
      </w:pPr>
      <w:r>
        <w:rPr>
          <w:rFonts w:hint="eastAsia"/>
        </w:rPr>
        <w:t xml:space="preserve">강의가 종료된 후 출결 진행률에 따라 출석, 지각, 결석 처리가 </w:t>
      </w:r>
      <w:r>
        <w:t>DB</w:t>
      </w:r>
      <w:r>
        <w:rPr>
          <w:rFonts w:hint="eastAsia"/>
        </w:rPr>
        <w:t>에 저장 된 것을 확인한다.</w:t>
      </w:r>
    </w:p>
    <w:p w14:paraId="41634E2E" w14:textId="36356D90" w:rsidR="00AE2A13" w:rsidRDefault="00AE2A13" w:rsidP="00573D9C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출</w:t>
      </w:r>
      <w:r w:rsidR="00D15FD1">
        <w:rPr>
          <w:rFonts w:hint="eastAsia"/>
        </w:rPr>
        <w:t>결 상태 조회/관리</w:t>
      </w:r>
    </w:p>
    <w:p w14:paraId="3AB9104B" w14:textId="1CEC6310" w:rsidR="002C3292" w:rsidRDefault="002C3292" w:rsidP="002C3292">
      <w:pPr>
        <w:pStyle w:val="a4"/>
        <w:numPr>
          <w:ilvl w:val="1"/>
          <w:numId w:val="11"/>
        </w:numPr>
        <w:ind w:leftChars="0"/>
        <w:rPr>
          <w:rFonts w:hint="eastAsia"/>
        </w:rPr>
      </w:pPr>
      <w:r>
        <w:rPr>
          <w:rFonts w:hint="eastAsia"/>
        </w:rPr>
        <w:t>학생 또는 교수 계정으로 웹 페이지를 통해 출결 상태 관리를 시작한다.</w:t>
      </w:r>
    </w:p>
    <w:p w14:paraId="4E3C3493" w14:textId="5A3C8CCE" w:rsidR="002C3292" w:rsidRDefault="002C3292" w:rsidP="002C3292">
      <w:pPr>
        <w:pStyle w:val="a4"/>
        <w:numPr>
          <w:ilvl w:val="1"/>
          <w:numId w:val="11"/>
        </w:numPr>
        <w:ind w:leftChars="0"/>
        <w:rPr>
          <w:rFonts w:hint="eastAsia"/>
        </w:rPr>
      </w:pPr>
      <w:r>
        <w:rPr>
          <w:rFonts w:hint="eastAsia"/>
        </w:rPr>
        <w:t>수강 중인 강의, 담당 강의 리스트를 웹 페이지에서 확인한다.</w:t>
      </w:r>
    </w:p>
    <w:p w14:paraId="5FF2B26B" w14:textId="580E6480" w:rsidR="002C3292" w:rsidRDefault="002C3292" w:rsidP="002C3292">
      <w:pPr>
        <w:pStyle w:val="a4"/>
        <w:numPr>
          <w:ilvl w:val="1"/>
          <w:numId w:val="11"/>
        </w:numPr>
        <w:ind w:leftChars="0"/>
        <w:rPr>
          <w:rFonts w:hint="eastAsia"/>
        </w:rPr>
      </w:pPr>
      <w:r>
        <w:rPr>
          <w:rFonts w:hint="eastAsia"/>
        </w:rPr>
        <w:t>원하는 강의를 선택한다.</w:t>
      </w:r>
    </w:p>
    <w:p w14:paraId="30EE17AA" w14:textId="7CC19F4F" w:rsidR="002C3292" w:rsidRDefault="002C3292" w:rsidP="002C3292">
      <w:pPr>
        <w:pStyle w:val="a4"/>
        <w:numPr>
          <w:ilvl w:val="1"/>
          <w:numId w:val="11"/>
        </w:numPr>
        <w:ind w:leftChars="0"/>
      </w:pPr>
      <w:r>
        <w:rPr>
          <w:rFonts w:hint="eastAsia"/>
        </w:rPr>
        <w:t xml:space="preserve">출결 시스템에서 학생 개인의 출결 상태 또는 수강생들의 출결 상태를 사용자에게 </w:t>
      </w:r>
      <w:r>
        <w:rPr>
          <w:rFonts w:hint="eastAsia"/>
        </w:rPr>
        <w:lastRenderedPageBreak/>
        <w:t>보여준다.</w:t>
      </w:r>
      <w:r>
        <w:t xml:space="preserve"> </w:t>
      </w:r>
      <w:r>
        <w:rPr>
          <w:rFonts w:hint="eastAsia"/>
        </w:rPr>
        <w:t>교수 계정의 경우 출결 상태를 변경하고 저장하는 기능을 진행한다.</w:t>
      </w:r>
    </w:p>
    <w:p w14:paraId="1910CA3D" w14:textId="6288B808" w:rsidR="002C3292" w:rsidRDefault="002C3292" w:rsidP="002C3292">
      <w:pPr>
        <w:pStyle w:val="a4"/>
        <w:numPr>
          <w:ilvl w:val="0"/>
          <w:numId w:val="35"/>
        </w:numPr>
        <w:ind w:leftChars="0"/>
      </w:pPr>
      <w:r>
        <w:rPr>
          <w:rFonts w:hint="eastAsia"/>
        </w:rPr>
        <w:t xml:space="preserve">학생 계정의 출결 조회 </w:t>
      </w:r>
      <w:r w:rsidR="00E52453">
        <w:t>UI</w:t>
      </w:r>
      <w:r w:rsidR="00E52453">
        <w:rPr>
          <w:rFonts w:hint="eastAsia"/>
        </w:rPr>
        <w:t>는 아래와 같으며 교수 계정의 경우엔 전체 학생의 출결 정보를 나타낼 수 있도록 한다.</w:t>
      </w:r>
    </w:p>
    <w:p w14:paraId="73FC4195" w14:textId="72A59B65" w:rsidR="002C3292" w:rsidRDefault="0088340E" w:rsidP="002C3292">
      <w:pPr>
        <w:pStyle w:val="a4"/>
        <w:keepNext/>
        <w:ind w:leftChars="100" w:left="200"/>
      </w:pPr>
      <w:r>
        <w:rPr>
          <w:noProof/>
        </w:rPr>
        <w:drawing>
          <wp:inline distT="0" distB="0" distL="0" distR="0" wp14:anchorId="2EC95CC0" wp14:editId="1E34AC30">
            <wp:extent cx="5731510" cy="3582035"/>
            <wp:effectExtent l="0" t="0" r="254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9940F" w14:textId="73A1AEDA" w:rsidR="002C3292" w:rsidRDefault="002C3292" w:rsidP="002C3292">
      <w:pPr>
        <w:pStyle w:val="a9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 xml:space="preserve">출결 조회 </w:t>
      </w:r>
      <w:r>
        <w:t xml:space="preserve">UI </w:t>
      </w:r>
      <w:r>
        <w:rPr>
          <w:rFonts w:hint="eastAsia"/>
        </w:rPr>
        <w:t xml:space="preserve">예상도(학생 </w:t>
      </w:r>
      <w:r w:rsidR="00E52453">
        <w:rPr>
          <w:rFonts w:hint="eastAsia"/>
        </w:rPr>
        <w:t>기준)</w:t>
      </w:r>
    </w:p>
    <w:p w14:paraId="04769466" w14:textId="77777777" w:rsidR="00A84F62" w:rsidRDefault="00A84F62" w:rsidP="00A84F62">
      <w:pPr>
        <w:ind w:leftChars="400" w:left="800"/>
      </w:pPr>
    </w:p>
    <w:p w14:paraId="7F67EC65" w14:textId="203E93DA" w:rsidR="00791661" w:rsidRDefault="00791661" w:rsidP="00A84F62">
      <w:pPr>
        <w:pStyle w:val="3"/>
        <w:ind w:leftChars="102" w:left="504" w:hangingChars="107" w:hanging="300"/>
        <w:rPr>
          <w:b/>
          <w:sz w:val="28"/>
          <w:szCs w:val="28"/>
        </w:rPr>
      </w:pPr>
      <w:r w:rsidRPr="00A84F62">
        <w:rPr>
          <w:rFonts w:hint="eastAsia"/>
          <w:b/>
          <w:sz w:val="28"/>
          <w:szCs w:val="28"/>
        </w:rPr>
        <w:t>시연방식</w:t>
      </w:r>
    </w:p>
    <w:p w14:paraId="1BBAC30D" w14:textId="60CA8F99" w:rsidR="00AE2A13" w:rsidRPr="00D15FD1" w:rsidRDefault="00AE2A13" w:rsidP="00AE2A13">
      <w:pPr>
        <w:ind w:leftChars="300" w:left="600"/>
        <w:rPr>
          <w:rFonts w:hint="eastAsia"/>
        </w:rPr>
      </w:pPr>
      <w:r>
        <w:rPr>
          <w:rFonts w:hint="eastAsia"/>
        </w:rPr>
        <w:t xml:space="preserve"> </w:t>
      </w:r>
      <w:r>
        <w:t xml:space="preserve">데모 준비 과정 및 시연 당일 환경을 고려하여 </w:t>
      </w:r>
      <w:r>
        <w:rPr>
          <w:rFonts w:hint="eastAsia"/>
        </w:rPr>
        <w:t xml:space="preserve">적합한 것으로 </w:t>
      </w:r>
      <w:r>
        <w:t>시행</w:t>
      </w:r>
      <w:r>
        <w:rPr>
          <w:rFonts w:hint="eastAsia"/>
        </w:rPr>
        <w:t>한다.</w:t>
      </w:r>
      <w:r w:rsidR="00D15FD1">
        <w:t xml:space="preserve"> </w:t>
      </w:r>
      <w:r w:rsidR="00D15FD1">
        <w:rPr>
          <w:rFonts w:hint="eastAsia"/>
        </w:rPr>
        <w:t xml:space="preserve">학교 정보 관리 시스템에 접근하는 것에 한계가 있으므로 학생, 교수, 강의실, 강의 등의 데이터를 담고 있는 </w:t>
      </w:r>
      <w:r w:rsidR="00D15FD1">
        <w:t>DB</w:t>
      </w:r>
      <w:r w:rsidR="00D15FD1">
        <w:rPr>
          <w:rFonts w:hint="eastAsia"/>
        </w:rPr>
        <w:t>를 설계/구축해 사용한다.</w:t>
      </w:r>
    </w:p>
    <w:p w14:paraId="50E4D9F3" w14:textId="29936821" w:rsidR="00791661" w:rsidRPr="00AE2A13" w:rsidRDefault="00AE2A13" w:rsidP="008C1BEC">
      <w:pPr>
        <w:ind w:leftChars="300" w:left="600"/>
        <w:rPr>
          <w:rFonts w:hint="eastAsia"/>
        </w:rPr>
      </w:pPr>
      <w:r>
        <w:t xml:space="preserve">1. </w:t>
      </w:r>
      <w:r>
        <w:rPr>
          <w:rFonts w:hint="eastAsia"/>
        </w:rPr>
        <w:t>강의실</w:t>
      </w:r>
      <w:r w:rsidR="00791661">
        <w:t xml:space="preserve">에 </w:t>
      </w:r>
      <w:r>
        <w:rPr>
          <w:rFonts w:hint="eastAsia"/>
        </w:rPr>
        <w:t xml:space="preserve">출결 시스템 동작을 위한 </w:t>
      </w:r>
      <w:r w:rsidR="00791661">
        <w:t xml:space="preserve">장치 </w:t>
      </w:r>
      <w:r>
        <w:rPr>
          <w:rFonts w:hint="eastAsia"/>
        </w:rPr>
        <w:t>직접 설치 또는 데모용으로 제작한 강의실 모형, 학생 모형을 사용해 시연 진행</w:t>
      </w:r>
    </w:p>
    <w:p w14:paraId="768A1178" w14:textId="26881A2D" w:rsidR="00791661" w:rsidRDefault="00791661" w:rsidP="008C1BEC">
      <w:pPr>
        <w:ind w:leftChars="300" w:left="600"/>
      </w:pPr>
      <w:r>
        <w:t xml:space="preserve">2. </w:t>
      </w:r>
      <w:r w:rsidR="00AE2A13">
        <w:rPr>
          <w:rFonts w:hint="eastAsia"/>
        </w:rPr>
        <w:t>데모</w:t>
      </w:r>
      <w:r>
        <w:t xml:space="preserve"> 동영상을 별도로 제작한 후 상영</w:t>
      </w:r>
    </w:p>
    <w:p w14:paraId="121073C2" w14:textId="0C60759F" w:rsidR="000D0492" w:rsidRDefault="000D0492" w:rsidP="008C1BEC">
      <w:pPr>
        <w:ind w:leftChars="300" w:left="600"/>
      </w:pPr>
      <w:r>
        <w:br w:type="page"/>
      </w:r>
    </w:p>
    <w:p w14:paraId="55D13481" w14:textId="7362EFD5" w:rsidR="00791661" w:rsidRDefault="008C1BEC" w:rsidP="00791661">
      <w:pPr>
        <w:pStyle w:val="2"/>
        <w:rPr>
          <w:b/>
          <w:sz w:val="32"/>
          <w:szCs w:val="32"/>
        </w:rPr>
      </w:pPr>
      <w:bookmarkStart w:id="47" w:name="_Toc480334602"/>
      <w:bookmarkStart w:id="48" w:name="_GoBack"/>
      <w:bookmarkEnd w:id="48"/>
      <w:r>
        <w:rPr>
          <w:rFonts w:hint="eastAsia"/>
          <w:b/>
          <w:sz w:val="32"/>
          <w:szCs w:val="32"/>
        </w:rPr>
        <w:lastRenderedPageBreak/>
        <w:t>K</w:t>
      </w:r>
      <w:r>
        <w:rPr>
          <w:b/>
          <w:sz w:val="32"/>
          <w:szCs w:val="32"/>
        </w:rPr>
        <w:t>PI</w:t>
      </w:r>
      <w:bookmarkEnd w:id="47"/>
    </w:p>
    <w:p w14:paraId="2098CCC7" w14:textId="423A7FA7" w:rsidR="000E14A3" w:rsidRDefault="000E14A3" w:rsidP="000E14A3">
      <w:r>
        <w:rPr>
          <w:rFonts w:hint="eastAsia"/>
        </w:rPr>
        <w:t>정량적</w:t>
      </w:r>
    </w:p>
    <w:p w14:paraId="59400EBF" w14:textId="49FAA89C" w:rsidR="000E14A3" w:rsidRPr="000E14A3" w:rsidRDefault="000E14A3" w:rsidP="000E14A3">
      <w:pPr>
        <w:rPr>
          <w:szCs w:val="20"/>
          <w:vertAlign w:val="subscript"/>
        </w:rPr>
      </w:pPr>
      <w:r>
        <w:rPr>
          <w:rFonts w:hint="eastAsia"/>
        </w:rPr>
        <w:t>정확도 90% 이상의 얼굴 인식이 가능하도록 한다.</w:t>
      </w:r>
    </w:p>
    <w:p w14:paraId="3F62F23B" w14:textId="77777777" w:rsidR="000E14A3" w:rsidRDefault="000E14A3" w:rsidP="000E14A3">
      <w:pPr>
        <w:pStyle w:val="a8"/>
        <w:spacing w:before="0" w:beforeAutospacing="0" w:after="160" w:afterAutospacing="0"/>
        <w:jc w:val="both"/>
      </w:pPr>
      <w:r>
        <w:rPr>
          <w:rFonts w:ascii="맑은 고딕" w:eastAsia="맑은 고딕" w:hAnsi="맑은 고딕" w:hint="eastAsia"/>
          <w:color w:val="000000"/>
          <w:sz w:val="20"/>
          <w:szCs w:val="20"/>
        </w:rPr>
        <w:t>매 학습마다 실제 데이터와 학습된 데이터 오차를 0.5% 미만으로 한다.</w:t>
      </w:r>
    </w:p>
    <w:p w14:paraId="51F391D5" w14:textId="77777777" w:rsidR="000E14A3" w:rsidRDefault="000E14A3" w:rsidP="000E14A3">
      <w:pPr>
        <w:pStyle w:val="a8"/>
        <w:spacing w:before="0" w:beforeAutospacing="0" w:after="160" w:afterAutospacing="0"/>
        <w:jc w:val="both"/>
      </w:pPr>
      <w:r>
        <w:rPr>
          <w:rFonts w:ascii="맑은 고딕" w:eastAsia="맑은 고딕" w:hAnsi="맑은 고딕" w:hint="eastAsia"/>
          <w:color w:val="000000"/>
          <w:sz w:val="20"/>
          <w:szCs w:val="20"/>
        </w:rPr>
        <w:t>강의 시간 중 출석을 하였을 때 출석이 될 확률을 100%로 한다.</w:t>
      </w:r>
    </w:p>
    <w:p w14:paraId="55BCB7F8" w14:textId="5234EDB5" w:rsidR="000E14A3" w:rsidRDefault="000E14A3" w:rsidP="000E14A3">
      <w:pPr>
        <w:pStyle w:val="a8"/>
        <w:spacing w:before="0" w:beforeAutospacing="0" w:after="160" w:afterAutospacing="0"/>
        <w:jc w:val="both"/>
        <w:rPr>
          <w:rFonts w:ascii="맑은 고딕" w:eastAsia="맑은 고딕" w:hAnsi="맑은 고딕"/>
          <w:color w:val="000000"/>
          <w:sz w:val="20"/>
          <w:szCs w:val="20"/>
        </w:rPr>
      </w:pPr>
      <w:r>
        <w:rPr>
          <w:rFonts w:ascii="맑은 고딕" w:eastAsia="맑은 고딕" w:hAnsi="맑은 고딕" w:hint="eastAsia"/>
          <w:color w:val="000000"/>
          <w:sz w:val="20"/>
          <w:szCs w:val="20"/>
        </w:rPr>
        <w:t>다른 사람으로 출석 될 확률을 0으로 한다.</w:t>
      </w:r>
    </w:p>
    <w:p w14:paraId="539008C7" w14:textId="6C6473B1" w:rsidR="000E14A3" w:rsidRPr="000E14A3" w:rsidRDefault="000E14A3" w:rsidP="000E14A3">
      <w:pPr>
        <w:pStyle w:val="a8"/>
        <w:spacing w:before="0" w:beforeAutospacing="0" w:after="160" w:afterAutospacing="0"/>
        <w:jc w:val="both"/>
      </w:pPr>
      <w:r>
        <w:rPr>
          <w:rFonts w:ascii="맑은 고딕" w:eastAsia="맑은 고딕" w:hAnsi="맑은 고딕" w:hint="eastAsia"/>
          <w:color w:val="000000"/>
          <w:sz w:val="20"/>
          <w:szCs w:val="20"/>
        </w:rPr>
        <w:t>정성적</w:t>
      </w:r>
    </w:p>
    <w:p w14:paraId="0B3F738F" w14:textId="13BB6C66" w:rsidR="000E14A3" w:rsidRDefault="000E14A3" w:rsidP="000E14A3">
      <w:pPr>
        <w:pStyle w:val="a8"/>
        <w:spacing w:before="0" w:beforeAutospacing="0" w:after="160" w:afterAutospacing="0"/>
        <w:jc w:val="both"/>
      </w:pPr>
      <w:r>
        <w:rPr>
          <w:rFonts w:ascii="맑은 고딕" w:eastAsia="맑은 고딕" w:hAnsi="맑은 고딕" w:hint="eastAsia"/>
          <w:color w:val="000000"/>
          <w:sz w:val="20"/>
          <w:szCs w:val="20"/>
        </w:rPr>
        <w:t>개발 일정을 최대한 준수할 수 있도록 한다.</w:t>
      </w:r>
      <w:r>
        <w:rPr>
          <w:rFonts w:ascii="맑은 고딕" w:eastAsia="맑은 고딕" w:hAnsi="맑은 고딕"/>
          <w:noProof/>
          <w:color w:val="000000"/>
          <w:sz w:val="20"/>
          <w:szCs w:val="20"/>
        </w:rPr>
        <mc:AlternateContent>
          <mc:Choice Requires="wps">
            <w:drawing>
              <wp:inline distT="0" distB="0" distL="0" distR="0" wp14:anchorId="2A781CA2" wp14:editId="5F03114C">
                <wp:extent cx="47625" cy="47625"/>
                <wp:effectExtent l="0" t="0" r="0" b="0"/>
                <wp:docPr id="33" name="직사각형 33" descr="https://docs.google.com/a/ajou.ac.kr/drawings/d/sIy2oOU02WwCvAlGJahNiaw/image?w=5&amp;h=5&amp;rev=1&amp;ac=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47625" cy="47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4B88CF1" id="직사각형 33" o:spid="_x0000_s1026" alt="https://docs.google.com/a/ajou.ac.kr/drawings/d/sIy2oOU02WwCvAlGJahNiaw/image?w=5&amp;h=5&amp;rev=1&amp;ac=1" style="width:3.75pt;height: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" filled="f" stroked="f">
                <o:lock v:ext="edit" aspectratio="t"/>
                <w10:anchorlock/>
              </v:rect>
            </w:pict>
          </mc:Fallback>
        </mc:AlternateContent>
      </w:r>
    </w:p>
    <w:p w14:paraId="1C40E368" w14:textId="19BB863F" w:rsidR="000E14A3" w:rsidRDefault="000E14A3" w:rsidP="000E14A3">
      <w:pPr>
        <w:pStyle w:val="a8"/>
        <w:spacing w:before="0" w:beforeAutospacing="0" w:after="160" w:afterAutospacing="0"/>
        <w:jc w:val="both"/>
      </w:pPr>
      <w:r>
        <w:rPr>
          <w:rFonts w:ascii="맑은 고딕" w:eastAsia="맑은 고딕" w:hAnsi="맑은 고딕" w:hint="eastAsia"/>
          <w:color w:val="000000"/>
          <w:sz w:val="20"/>
          <w:szCs w:val="20"/>
        </w:rPr>
        <w:t>사전에 정의한 개발 규칙을 최대한 준수한다.</w:t>
      </w:r>
      <w:r>
        <w:rPr>
          <w:rFonts w:ascii="맑은 고딕" w:eastAsia="맑은 고딕" w:hAnsi="맑은 고딕"/>
          <w:noProof/>
          <w:color w:val="000000"/>
          <w:sz w:val="20"/>
          <w:szCs w:val="20"/>
        </w:rPr>
        <mc:AlternateContent>
          <mc:Choice Requires="wps">
            <w:drawing>
              <wp:inline distT="0" distB="0" distL="0" distR="0" wp14:anchorId="5CEF2966" wp14:editId="36B004F9">
                <wp:extent cx="47625" cy="47625"/>
                <wp:effectExtent l="0" t="0" r="0" b="0"/>
                <wp:docPr id="32" name="직사각형 32" descr="https://docs.google.com/a/ajou.ac.kr/drawings/d/sXu7tULG-IRqLpDNOd4quPw/image?w=5&amp;h=5&amp;rev=1&amp;ac=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47625" cy="47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5C64606" id="직사각형 32" o:spid="_x0000_s1026" alt="https://docs.google.com/a/ajou.ac.kr/drawings/d/sXu7tULG-IRqLpDNOd4quPw/image?w=5&amp;h=5&amp;rev=1&amp;ac=1" style="width:3.75pt;height: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" filled="f" stroked="f">
                <o:lock v:ext="edit" aspectratio="t"/>
                <w10:anchorlock/>
              </v:rect>
            </w:pict>
          </mc:Fallback>
        </mc:AlternateContent>
      </w:r>
    </w:p>
    <w:p w14:paraId="0060D7F0" w14:textId="7AC34906" w:rsidR="000E14A3" w:rsidRDefault="000E14A3" w:rsidP="000E14A3">
      <w:pPr>
        <w:pStyle w:val="a8"/>
        <w:spacing w:before="0" w:beforeAutospacing="0" w:after="160" w:afterAutospacing="0"/>
        <w:jc w:val="both"/>
        <w:rPr>
          <w:rFonts w:ascii="맑은 고딕" w:eastAsia="맑은 고딕" w:hAnsi="맑은 고딕"/>
          <w:color w:val="000000"/>
          <w:sz w:val="20"/>
          <w:szCs w:val="20"/>
        </w:rPr>
      </w:pPr>
      <w:r>
        <w:rPr>
          <w:rFonts w:ascii="맑은 고딕" w:eastAsia="맑은 고딕" w:hAnsi="맑은 고딕" w:hint="eastAsia"/>
          <w:color w:val="000000"/>
          <w:sz w:val="20"/>
          <w:szCs w:val="20"/>
        </w:rPr>
        <w:t>계획한 범위까지 개발을 완수한다.</w:t>
      </w:r>
    </w:p>
    <w:p w14:paraId="30D56204" w14:textId="1C358816" w:rsidR="000E14A3" w:rsidRDefault="000E14A3" w:rsidP="000E14A3">
      <w:pPr>
        <w:pStyle w:val="a8"/>
        <w:spacing w:before="0" w:beforeAutospacing="0" w:after="160" w:afterAutospacing="0"/>
        <w:jc w:val="both"/>
        <w:rPr>
          <w:rFonts w:ascii="맑은 고딕" w:eastAsia="맑은 고딕" w:hAnsi="맑은 고딕"/>
          <w:color w:val="000000"/>
          <w:sz w:val="20"/>
          <w:szCs w:val="20"/>
        </w:rPr>
      </w:pPr>
      <w:r>
        <w:rPr>
          <w:rFonts w:ascii="맑은 고딕" w:eastAsia="맑은 고딕" w:hAnsi="맑은 고딕" w:hint="eastAsia"/>
          <w:color w:val="000000"/>
          <w:sz w:val="20"/>
          <w:szCs w:val="20"/>
        </w:rPr>
        <w:t>역할 분담 및 업무 수행을 정한대로 수행한다.</w:t>
      </w:r>
    </w:p>
    <w:p w14:paraId="4CB266B8" w14:textId="77777777" w:rsidR="00CA19A5" w:rsidRDefault="00CA19A5" w:rsidP="000E14A3">
      <w:pPr>
        <w:pStyle w:val="a8"/>
        <w:spacing w:before="0" w:beforeAutospacing="0" w:after="160" w:afterAutospacing="0"/>
        <w:jc w:val="both"/>
      </w:pPr>
    </w:p>
    <w:p w14:paraId="0907AD29" w14:textId="5AA13271" w:rsidR="00791661" w:rsidRPr="00791661" w:rsidRDefault="00791661" w:rsidP="000E14A3">
      <w:pPr>
        <w:pStyle w:val="1"/>
        <w:rPr>
          <w:b/>
          <w:sz w:val="40"/>
          <w:szCs w:val="40"/>
        </w:rPr>
      </w:pPr>
      <w:bookmarkStart w:id="49" w:name="_Toc480334603"/>
      <w:r>
        <w:rPr>
          <w:b/>
          <w:sz w:val="40"/>
          <w:szCs w:val="40"/>
        </w:rPr>
        <w:t>Future Plan</w:t>
      </w:r>
      <w:bookmarkEnd w:id="49"/>
    </w:p>
    <w:p w14:paraId="12CBCF4A" w14:textId="7365CE98" w:rsidR="00791661" w:rsidRDefault="008C1BEC" w:rsidP="00573D9C">
      <w:pPr>
        <w:pStyle w:val="a4"/>
        <w:numPr>
          <w:ilvl w:val="0"/>
          <w:numId w:val="3"/>
        </w:numPr>
        <w:ind w:leftChars="0"/>
      </w:pPr>
      <w:r w:rsidRPr="000E14A3">
        <w:rPr>
          <w:rFonts w:hint="eastAsia"/>
          <w:b/>
        </w:rPr>
        <w:t>시선 추적을 통한 수업 집중도 파악</w:t>
      </w:r>
      <w:r w:rsidR="000E14A3" w:rsidRPr="000E14A3">
        <w:rPr>
          <w:rFonts w:hint="eastAsia"/>
          <w:b/>
        </w:rPr>
        <w:t>:</w:t>
      </w:r>
      <w:r w:rsidR="000E14A3">
        <w:rPr>
          <w:rFonts w:hint="eastAsia"/>
        </w:rPr>
        <w:t xml:space="preserve"> </w:t>
      </w:r>
      <w:r w:rsidR="00791661">
        <w:rPr>
          <w:rFonts w:hint="eastAsia"/>
        </w:rPr>
        <w:t>현재</w:t>
      </w:r>
      <w:r w:rsidR="00791661">
        <w:t xml:space="preserve"> 구현</w:t>
      </w:r>
      <w:r w:rsidR="00E52453">
        <w:rPr>
          <w:rFonts w:hint="eastAsia"/>
        </w:rPr>
        <w:t xml:space="preserve"> 계획인 것은</w:t>
      </w:r>
      <w:r w:rsidR="00791661">
        <w:t xml:space="preserve"> 얼굴의 T존 또는 정면 인식 비율을 통해 참여도를 분석하는 것인데 보다 정확한 </w:t>
      </w:r>
      <w:r w:rsidR="00E52453">
        <w:rPr>
          <w:rFonts w:hint="eastAsia"/>
        </w:rPr>
        <w:t>데이터를</w:t>
      </w:r>
      <w:r w:rsidR="00791661">
        <w:t xml:space="preserve"> 얻기 위</w:t>
      </w:r>
      <w:r w:rsidR="00E52453">
        <w:rPr>
          <w:rFonts w:hint="eastAsia"/>
        </w:rPr>
        <w:t>해선</w:t>
      </w:r>
      <w:r w:rsidR="00791661">
        <w:t xml:space="preserve"> 눈동자의 움직임을</w:t>
      </w:r>
      <w:r w:rsidR="00E52453">
        <w:rPr>
          <w:rFonts w:hint="eastAsia"/>
        </w:rPr>
        <w:t xml:space="preserve"> 인식하고 분석할 필요가 있다.</w:t>
      </w:r>
    </w:p>
    <w:p w14:paraId="262EBD1D" w14:textId="4B9F977F" w:rsidR="00791661" w:rsidRDefault="00791661" w:rsidP="00573D9C">
      <w:pPr>
        <w:pStyle w:val="a4"/>
        <w:numPr>
          <w:ilvl w:val="0"/>
          <w:numId w:val="3"/>
        </w:numPr>
        <w:ind w:leftChars="0"/>
      </w:pPr>
      <w:r w:rsidRPr="000E14A3">
        <w:rPr>
          <w:rFonts w:hint="eastAsia"/>
          <w:b/>
        </w:rPr>
        <w:t>어플리케이션</w:t>
      </w:r>
      <w:r w:rsidRPr="000E14A3">
        <w:rPr>
          <w:b/>
        </w:rPr>
        <w:t xml:space="preserve"> 개발</w:t>
      </w:r>
      <w:r w:rsidR="000E14A3" w:rsidRPr="000E14A3">
        <w:rPr>
          <w:rFonts w:hint="eastAsia"/>
          <w:b/>
        </w:rPr>
        <w:t>:</w:t>
      </w:r>
      <w:r w:rsidR="000E14A3">
        <w:rPr>
          <w:rFonts w:hint="eastAsia"/>
        </w:rPr>
        <w:t xml:space="preserve"> </w:t>
      </w:r>
      <w:r>
        <w:rPr>
          <w:rFonts w:hint="eastAsia"/>
        </w:rPr>
        <w:t>웹</w:t>
      </w:r>
      <w:r w:rsidR="000E14A3">
        <w:t xml:space="preserve"> </w:t>
      </w:r>
      <w:r w:rsidR="000E14A3">
        <w:rPr>
          <w:rFonts w:hint="eastAsia"/>
        </w:rPr>
        <w:t>페이지 외에도</w:t>
      </w:r>
      <w:r>
        <w:t xml:space="preserve"> 스마트폰/wearable device 어플리케이션을 개발하여 기존의 서비스에서 사용 가능한 기능을 제공한다.</w:t>
      </w:r>
    </w:p>
    <w:p w14:paraId="4483B509" w14:textId="740895AD" w:rsidR="00E52453" w:rsidRDefault="00E52453" w:rsidP="00573D9C">
      <w:pPr>
        <w:pStyle w:val="a4"/>
        <w:numPr>
          <w:ilvl w:val="0"/>
          <w:numId w:val="3"/>
        </w:numPr>
        <w:ind w:leftChars="0"/>
      </w:pPr>
      <w:r>
        <w:rPr>
          <w:rFonts w:hint="eastAsia"/>
          <w:b/>
        </w:rPr>
        <w:t xml:space="preserve">출결 시스템 사용 설정: </w:t>
      </w:r>
      <w:r>
        <w:rPr>
          <w:rFonts w:hint="eastAsia"/>
        </w:rPr>
        <w:t>휴강이나 보강에 따라 출결 진행의 필요성이 달라질 수 있다. 프로젝트 일정에 여유가 있거나 프로젝트 종료 후에 이어서 개발이 진행된다면 교수, 관리자에 한해서 정해진 단위로 출결 시스템 동작을 제어할 수 있는 기능을 제공한다. 추가로 필요에 따라 진행되지 않은 출결 상태의 기본 값을 원하는 상태로 설정할 수 있도록 한다.</w:t>
      </w:r>
    </w:p>
    <w:p w14:paraId="1A198518" w14:textId="77777777" w:rsidR="00E52453" w:rsidRDefault="00791661" w:rsidP="00573D9C">
      <w:pPr>
        <w:pStyle w:val="a4"/>
        <w:numPr>
          <w:ilvl w:val="0"/>
          <w:numId w:val="3"/>
        </w:numPr>
        <w:ind w:leftChars="0"/>
      </w:pPr>
      <w:r w:rsidRPr="000E14A3">
        <w:rPr>
          <w:b/>
        </w:rPr>
        <w:t>셀프 러닝 기능 제공</w:t>
      </w:r>
      <w:r w:rsidR="000E14A3" w:rsidRPr="000E14A3">
        <w:rPr>
          <w:rFonts w:hint="eastAsia"/>
          <w:b/>
        </w:rPr>
        <w:t>:</w:t>
      </w:r>
      <w:r w:rsidR="000E14A3">
        <w:rPr>
          <w:rFonts w:hint="eastAsia"/>
        </w:rPr>
        <w:t xml:space="preserve"> </w:t>
      </w:r>
      <w:r>
        <w:rPr>
          <w:rFonts w:hint="eastAsia"/>
        </w:rPr>
        <w:t>얼굴</w:t>
      </w:r>
      <w:r>
        <w:t xml:space="preserve"> 인식을 하기 위해서는 필수적으로 데이터 학습 과정을 거쳐야 하는데 관리자 입장에서 수많은 학생들의 사진데이터를 </w:t>
      </w:r>
      <w:r w:rsidR="000E14A3">
        <w:t>일일</w:t>
      </w:r>
      <w:r w:rsidR="000E14A3">
        <w:rPr>
          <w:rFonts w:hint="eastAsia"/>
        </w:rPr>
        <w:t>이</w:t>
      </w:r>
      <w:r>
        <w:t xml:space="preserve"> 구하는 </w:t>
      </w:r>
      <w:r w:rsidR="000E14A3">
        <w:rPr>
          <w:rFonts w:hint="eastAsia"/>
        </w:rPr>
        <w:t>것</w:t>
      </w:r>
      <w:r w:rsidR="000E14A3">
        <w:t>뿐만</w:t>
      </w:r>
      <w:r>
        <w:t xml:space="preserve"> 아니라 성형,</w:t>
      </w:r>
      <w:r w:rsidR="000E14A3">
        <w:t xml:space="preserve"> </w:t>
      </w:r>
      <w:r>
        <w:t>화장 등의 이유로 얼굴이 변한 학생들의 데이터를 학습시키는 일에 큰 어려움이 따른다. 그렇기 때문에 학생 본인이 스스로 사진을 가지고 학습시킬 수 있는 기능을 제공한다.</w:t>
      </w:r>
    </w:p>
    <w:p w14:paraId="4859B9B6" w14:textId="1B90B918" w:rsidR="00791661" w:rsidRPr="00DC2912" w:rsidRDefault="00CA19A5" w:rsidP="00E52453">
      <w:pPr>
        <w:pStyle w:val="a4"/>
        <w:ind w:leftChars="0" w:left="360"/>
      </w:pPr>
      <w:r>
        <w:br w:type="page"/>
      </w:r>
    </w:p>
    <w:p w14:paraId="154B98BC" w14:textId="77777777" w:rsidR="008D6208" w:rsidRPr="00BB0F7D" w:rsidRDefault="008D6208" w:rsidP="00BB0F7D">
      <w:pPr>
        <w:pStyle w:val="1"/>
        <w:rPr>
          <w:b/>
          <w:sz w:val="40"/>
          <w:szCs w:val="40"/>
        </w:rPr>
      </w:pPr>
      <w:bookmarkStart w:id="50" w:name="_Toc480334604"/>
      <w:r w:rsidRPr="00BB0F7D">
        <w:rPr>
          <w:rFonts w:hint="eastAsia"/>
          <w:b/>
          <w:sz w:val="40"/>
          <w:szCs w:val="40"/>
        </w:rPr>
        <w:lastRenderedPageBreak/>
        <w:t>참고문헌</w:t>
      </w:r>
      <w:bookmarkEnd w:id="50"/>
    </w:p>
    <w:p w14:paraId="170A4001" w14:textId="77777777" w:rsidR="000E14A3" w:rsidRPr="001C360D" w:rsidRDefault="000E14A3" w:rsidP="00573D9C">
      <w:pPr>
        <w:pStyle w:val="a8"/>
        <w:numPr>
          <w:ilvl w:val="0"/>
          <w:numId w:val="7"/>
        </w:numPr>
        <w:spacing w:before="0" w:beforeAutospacing="0" w:after="160" w:afterAutospacing="0"/>
        <w:ind w:left="760"/>
        <w:jc w:val="both"/>
        <w:textAlignment w:val="baseline"/>
        <w:rPr>
          <w:rFonts w:ascii="Arial" w:hAnsi="Arial" w:cs="Arial"/>
          <w:b/>
          <w:bCs/>
          <w:color w:val="000000"/>
          <w:sz w:val="18"/>
          <w:szCs w:val="18"/>
        </w:rPr>
      </w:pPr>
      <w:r w:rsidRPr="001C360D">
        <w:rPr>
          <w:rFonts w:ascii="맑은 고딕" w:eastAsia="맑은 고딕" w:hAnsi="맑은 고딕" w:cs="Arial" w:hint="eastAsia"/>
          <w:b/>
          <w:bCs/>
          <w:color w:val="000000"/>
          <w:sz w:val="18"/>
          <w:szCs w:val="18"/>
        </w:rPr>
        <w:t>기존사례분석</w:t>
      </w:r>
    </w:p>
    <w:p w14:paraId="7F461D0F" w14:textId="77777777" w:rsidR="000E14A3" w:rsidRPr="001C360D" w:rsidRDefault="000E14A3" w:rsidP="000E14A3">
      <w:pPr>
        <w:pStyle w:val="a8"/>
        <w:spacing w:before="0" w:beforeAutospacing="0" w:after="160" w:afterAutospacing="0"/>
        <w:jc w:val="both"/>
        <w:rPr>
          <w:sz w:val="18"/>
          <w:szCs w:val="18"/>
        </w:rPr>
      </w:pPr>
      <w:r w:rsidRPr="001C360D">
        <w:rPr>
          <w:rStyle w:val="apple-tab-span"/>
          <w:rFonts w:ascii="맑은 고딕" w:eastAsia="맑은 고딕" w:hAnsi="맑은 고딕" w:hint="eastAsia"/>
          <w:color w:val="000000"/>
          <w:sz w:val="18"/>
          <w:szCs w:val="18"/>
        </w:rPr>
        <w:tab/>
      </w:r>
      <w:r w:rsidRPr="001C360D">
        <w:rPr>
          <w:rFonts w:ascii="맑은 고딕" w:eastAsia="맑은 고딕" w:hAnsi="맑은 고딕" w:hint="eastAsia"/>
          <w:color w:val="000000"/>
          <w:sz w:val="18"/>
          <w:szCs w:val="18"/>
        </w:rPr>
        <w:t xml:space="preserve">eXClass: </w:t>
      </w:r>
      <w:hyperlink r:id="rId23" w:history="1">
        <w:r w:rsidRPr="001C360D">
          <w:rPr>
            <w:rStyle w:val="a6"/>
            <w:rFonts w:ascii="맑은 고딕" w:eastAsia="맑은 고딕" w:hAnsi="맑은 고딕" w:hint="eastAsia"/>
            <w:color w:val="0563C1"/>
            <w:sz w:val="18"/>
            <w:szCs w:val="18"/>
          </w:rPr>
          <w:t>http://www.tomatosystem.co.kr/img/dm/tomato_news1403M/eXClass.pdf</w:t>
        </w:r>
      </w:hyperlink>
    </w:p>
    <w:p w14:paraId="3FD5B937" w14:textId="77777777" w:rsidR="000E14A3" w:rsidRPr="001C360D" w:rsidRDefault="000E14A3" w:rsidP="000E14A3">
      <w:pPr>
        <w:pStyle w:val="a8"/>
        <w:spacing w:before="0" w:beforeAutospacing="0" w:after="160" w:afterAutospacing="0"/>
        <w:jc w:val="both"/>
        <w:rPr>
          <w:sz w:val="18"/>
          <w:szCs w:val="18"/>
        </w:rPr>
      </w:pPr>
      <w:r w:rsidRPr="001C360D">
        <w:rPr>
          <w:rStyle w:val="apple-tab-span"/>
          <w:rFonts w:ascii="맑은 고딕" w:eastAsia="맑은 고딕" w:hAnsi="맑은 고딕" w:hint="eastAsia"/>
          <w:color w:val="000000"/>
          <w:sz w:val="18"/>
          <w:szCs w:val="18"/>
        </w:rPr>
        <w:tab/>
      </w:r>
      <w:r w:rsidRPr="001C360D">
        <w:rPr>
          <w:rFonts w:ascii="맑은 고딕" w:eastAsia="맑은 고딕" w:hAnsi="맑은 고딕" w:hint="eastAsia"/>
          <w:color w:val="000000"/>
          <w:sz w:val="18"/>
          <w:szCs w:val="18"/>
        </w:rPr>
        <w:t xml:space="preserve">LitBiz 스마트 출결 시스템: </w:t>
      </w:r>
      <w:hyperlink r:id="rId24" w:history="1">
        <w:r w:rsidRPr="001C360D">
          <w:rPr>
            <w:rStyle w:val="a6"/>
            <w:rFonts w:ascii="맑은 고딕" w:eastAsia="맑은 고딕" w:hAnsi="맑은 고딕" w:hint="eastAsia"/>
            <w:color w:val="0563C1"/>
            <w:sz w:val="18"/>
            <w:szCs w:val="18"/>
          </w:rPr>
          <w:t>http://litbiz.tistory.com/19</w:t>
        </w:r>
      </w:hyperlink>
    </w:p>
    <w:p w14:paraId="052F5B0F" w14:textId="77777777" w:rsidR="000E14A3" w:rsidRPr="001C360D" w:rsidRDefault="000E14A3" w:rsidP="000E14A3">
      <w:pPr>
        <w:pStyle w:val="a8"/>
        <w:spacing w:before="0" w:beforeAutospacing="0" w:after="160" w:afterAutospacing="0"/>
        <w:jc w:val="both"/>
        <w:rPr>
          <w:sz w:val="18"/>
          <w:szCs w:val="18"/>
        </w:rPr>
      </w:pPr>
      <w:r w:rsidRPr="001C360D">
        <w:rPr>
          <w:rStyle w:val="apple-tab-span"/>
          <w:rFonts w:ascii="맑은 고딕" w:eastAsia="맑은 고딕" w:hAnsi="맑은 고딕" w:hint="eastAsia"/>
          <w:color w:val="000000"/>
          <w:sz w:val="18"/>
          <w:szCs w:val="18"/>
        </w:rPr>
        <w:tab/>
      </w:r>
      <w:r w:rsidRPr="001C360D">
        <w:rPr>
          <w:rFonts w:ascii="맑은 고딕" w:eastAsia="맑은 고딕" w:hAnsi="맑은 고딕" w:hint="eastAsia"/>
          <w:color w:val="000000"/>
          <w:sz w:val="18"/>
          <w:szCs w:val="18"/>
        </w:rPr>
        <w:t xml:space="preserve">UCheck Plus: </w:t>
      </w:r>
      <w:hyperlink r:id="rId25" w:history="1">
        <w:r w:rsidRPr="001C360D">
          <w:rPr>
            <w:rStyle w:val="a6"/>
            <w:rFonts w:ascii="맑은 고딕" w:eastAsia="맑은 고딕" w:hAnsi="맑은 고딕" w:hint="eastAsia"/>
            <w:color w:val="0563C1"/>
            <w:sz w:val="18"/>
            <w:szCs w:val="18"/>
          </w:rPr>
          <w:t>http://uattend.kr/</w:t>
        </w:r>
      </w:hyperlink>
    </w:p>
    <w:p w14:paraId="04C50D65" w14:textId="77777777" w:rsidR="000E14A3" w:rsidRPr="001C360D" w:rsidRDefault="000E14A3" w:rsidP="000E14A3">
      <w:pPr>
        <w:pStyle w:val="a8"/>
        <w:spacing w:before="0" w:beforeAutospacing="0" w:after="160" w:afterAutospacing="0"/>
        <w:jc w:val="both"/>
        <w:rPr>
          <w:rFonts w:asciiTheme="minorEastAsia" w:eastAsiaTheme="minorEastAsia" w:hAnsiTheme="minorEastAsia"/>
          <w:sz w:val="18"/>
          <w:szCs w:val="18"/>
        </w:rPr>
      </w:pPr>
      <w:r w:rsidRPr="001C360D">
        <w:rPr>
          <w:rStyle w:val="apple-tab-span"/>
          <w:rFonts w:ascii="맑은 고딕" w:eastAsia="맑은 고딕" w:hAnsi="맑은 고딕" w:hint="eastAsia"/>
          <w:color w:val="000000"/>
          <w:sz w:val="18"/>
          <w:szCs w:val="18"/>
        </w:rPr>
        <w:tab/>
      </w:r>
    </w:p>
    <w:p w14:paraId="2744843F" w14:textId="1CCD2960" w:rsidR="001C360D" w:rsidRPr="001C360D" w:rsidRDefault="001C360D" w:rsidP="00573D9C">
      <w:pPr>
        <w:pStyle w:val="a8"/>
        <w:numPr>
          <w:ilvl w:val="0"/>
          <w:numId w:val="8"/>
        </w:numPr>
        <w:spacing w:before="0" w:beforeAutospacing="0" w:after="160" w:afterAutospacing="0"/>
        <w:ind w:left="760"/>
        <w:jc w:val="both"/>
        <w:textAlignment w:val="baseline"/>
        <w:rPr>
          <w:rFonts w:asciiTheme="minorEastAsia" w:eastAsiaTheme="minorEastAsia" w:hAnsiTheme="minorEastAsia" w:cs="Arial"/>
          <w:bCs/>
          <w:color w:val="000000"/>
          <w:sz w:val="18"/>
          <w:szCs w:val="18"/>
        </w:rPr>
      </w:pPr>
      <w:r w:rsidRPr="001C360D">
        <w:rPr>
          <w:rFonts w:asciiTheme="minorEastAsia" w:eastAsiaTheme="minorEastAsia" w:hAnsiTheme="minorEastAsia" w:cs="Arial" w:hint="eastAsia"/>
          <w:b/>
          <w:bCs/>
          <w:color w:val="000000"/>
          <w:sz w:val="18"/>
          <w:szCs w:val="18"/>
        </w:rPr>
        <w:t>관련 기술 동향</w:t>
      </w:r>
    </w:p>
    <w:p w14:paraId="0E801F38" w14:textId="488EA658" w:rsidR="001C360D" w:rsidRPr="001C360D" w:rsidRDefault="001C360D" w:rsidP="001C360D">
      <w:pPr>
        <w:pStyle w:val="a8"/>
        <w:spacing w:before="0" w:beforeAutospacing="0" w:after="160" w:afterAutospacing="0"/>
        <w:ind w:leftChars="400" w:left="800"/>
        <w:jc w:val="both"/>
        <w:textAlignment w:val="baseline"/>
        <w:rPr>
          <w:rFonts w:asciiTheme="minorEastAsia" w:eastAsiaTheme="minorEastAsia" w:hAnsiTheme="minorEastAsia" w:cs="Arial"/>
          <w:bCs/>
          <w:color w:val="000000"/>
          <w:sz w:val="18"/>
          <w:szCs w:val="18"/>
        </w:rPr>
      </w:pPr>
      <w:r w:rsidRPr="001C360D">
        <w:rPr>
          <w:rFonts w:asciiTheme="minorEastAsia" w:eastAsiaTheme="minorEastAsia" w:hAnsiTheme="minorEastAsia" w:cs="Arial" w:hint="eastAsia"/>
          <w:bCs/>
          <w:color w:val="000000"/>
          <w:sz w:val="18"/>
          <w:szCs w:val="18"/>
        </w:rPr>
        <w:t xml:space="preserve">문현준, 김상훈 </w:t>
      </w:r>
      <w:r w:rsidRPr="001C360D">
        <w:rPr>
          <w:rFonts w:asciiTheme="minorEastAsia" w:eastAsiaTheme="minorEastAsia" w:hAnsiTheme="minorEastAsia" w:cs="Arial"/>
          <w:bCs/>
          <w:color w:val="000000"/>
          <w:sz w:val="18"/>
          <w:szCs w:val="18"/>
        </w:rPr>
        <w:t>“</w:t>
      </w:r>
      <w:r w:rsidRPr="001C360D">
        <w:rPr>
          <w:rFonts w:asciiTheme="minorEastAsia" w:eastAsiaTheme="minorEastAsia" w:hAnsiTheme="minorEastAsia" w:cs="Arial" w:hint="eastAsia"/>
          <w:bCs/>
          <w:color w:val="000000"/>
          <w:sz w:val="18"/>
          <w:szCs w:val="18"/>
        </w:rPr>
        <w:t>얼굴인식 기술동향</w:t>
      </w:r>
      <w:r w:rsidRPr="001C360D">
        <w:rPr>
          <w:rFonts w:asciiTheme="minorEastAsia" w:eastAsiaTheme="minorEastAsia" w:hAnsiTheme="minorEastAsia" w:cs="Arial"/>
          <w:bCs/>
          <w:color w:val="000000"/>
          <w:sz w:val="18"/>
          <w:szCs w:val="18"/>
        </w:rPr>
        <w:t xml:space="preserve">”, </w:t>
      </w:r>
      <w:r w:rsidRPr="001C360D">
        <w:rPr>
          <w:rFonts w:asciiTheme="minorEastAsia" w:eastAsiaTheme="minorEastAsia" w:hAnsiTheme="minorEastAsia" w:cs="Arial" w:hint="eastAsia"/>
          <w:bCs/>
          <w:color w:val="000000"/>
          <w:sz w:val="18"/>
          <w:szCs w:val="18"/>
        </w:rPr>
        <w:t xml:space="preserve">정보처리학회지 제 20권 제 3호 </w:t>
      </w:r>
      <w:r w:rsidRPr="001C360D">
        <w:rPr>
          <w:rFonts w:asciiTheme="minorEastAsia" w:eastAsiaTheme="minorEastAsia" w:hAnsiTheme="minorEastAsia" w:cs="Arial"/>
          <w:bCs/>
          <w:color w:val="000000"/>
          <w:sz w:val="18"/>
          <w:szCs w:val="18"/>
        </w:rPr>
        <w:t>[2013], pp.14-15</w:t>
      </w:r>
    </w:p>
    <w:p w14:paraId="05B8F702" w14:textId="25665F21" w:rsidR="001C360D" w:rsidRPr="001C360D" w:rsidRDefault="000201EC" w:rsidP="001C360D">
      <w:pPr>
        <w:pStyle w:val="a8"/>
        <w:spacing w:before="0" w:beforeAutospacing="0" w:after="160" w:afterAutospacing="0"/>
        <w:ind w:leftChars="400" w:left="800"/>
        <w:jc w:val="both"/>
        <w:textAlignment w:val="baseline"/>
        <w:rPr>
          <w:rFonts w:asciiTheme="minorEastAsia" w:eastAsiaTheme="minorEastAsia" w:hAnsiTheme="minorEastAsia" w:cs="Arial"/>
          <w:bCs/>
          <w:color w:val="000000"/>
          <w:sz w:val="18"/>
          <w:szCs w:val="18"/>
        </w:rPr>
      </w:pPr>
      <w:hyperlink r:id="rId26" w:history="1">
        <w:r w:rsidR="001C360D" w:rsidRPr="001C360D">
          <w:rPr>
            <w:rStyle w:val="a6"/>
            <w:rFonts w:asciiTheme="minorEastAsia" w:eastAsiaTheme="minorEastAsia" w:hAnsiTheme="minorEastAsia" w:cs="Arial"/>
            <w:sz w:val="18"/>
            <w:szCs w:val="18"/>
          </w:rPr>
          <w:t>https://ko.wikipedia.org/wiki/%EB%94%A5_%EB%9F%AC%EB%8B%9D</w:t>
        </w:r>
      </w:hyperlink>
    </w:p>
    <w:p w14:paraId="72044333" w14:textId="77777777" w:rsidR="001C360D" w:rsidRPr="001C360D" w:rsidRDefault="001C360D" w:rsidP="001C360D">
      <w:pPr>
        <w:pStyle w:val="a8"/>
        <w:spacing w:before="0" w:beforeAutospacing="0" w:after="160" w:afterAutospacing="0"/>
        <w:ind w:leftChars="400" w:left="800"/>
        <w:jc w:val="both"/>
        <w:textAlignment w:val="baseline"/>
        <w:rPr>
          <w:rFonts w:asciiTheme="minorEastAsia" w:eastAsiaTheme="minorEastAsia" w:hAnsiTheme="minorEastAsia" w:cs="Arial"/>
          <w:bCs/>
          <w:color w:val="000000"/>
          <w:sz w:val="18"/>
          <w:szCs w:val="18"/>
        </w:rPr>
      </w:pPr>
    </w:p>
    <w:p w14:paraId="169F7EFC" w14:textId="2AB61B5D" w:rsidR="000E14A3" w:rsidRPr="001C360D" w:rsidRDefault="000E14A3" w:rsidP="00573D9C">
      <w:pPr>
        <w:pStyle w:val="a8"/>
        <w:numPr>
          <w:ilvl w:val="0"/>
          <w:numId w:val="8"/>
        </w:numPr>
        <w:spacing w:before="0" w:beforeAutospacing="0" w:after="160" w:afterAutospacing="0"/>
        <w:ind w:left="760"/>
        <w:jc w:val="both"/>
        <w:textAlignment w:val="baseline"/>
        <w:rPr>
          <w:rFonts w:asciiTheme="minorEastAsia" w:eastAsiaTheme="minorEastAsia" w:hAnsiTheme="minorEastAsia" w:cs="Arial"/>
          <w:b/>
          <w:bCs/>
          <w:color w:val="000000"/>
          <w:sz w:val="18"/>
          <w:szCs w:val="18"/>
        </w:rPr>
      </w:pPr>
      <w:r w:rsidRPr="001C360D">
        <w:rPr>
          <w:rFonts w:asciiTheme="minorEastAsia" w:eastAsiaTheme="minorEastAsia" w:hAnsiTheme="minorEastAsia" w:cs="Arial" w:hint="eastAsia"/>
          <w:b/>
          <w:bCs/>
          <w:color w:val="000000"/>
          <w:sz w:val="18"/>
          <w:szCs w:val="18"/>
        </w:rPr>
        <w:t>개발환경구축</w:t>
      </w:r>
    </w:p>
    <w:p w14:paraId="7FD75239" w14:textId="77777777" w:rsidR="000E14A3" w:rsidRPr="001C360D" w:rsidRDefault="000201EC" w:rsidP="000E14A3">
      <w:pPr>
        <w:pStyle w:val="a8"/>
        <w:spacing w:before="0" w:beforeAutospacing="0" w:after="160" w:afterAutospacing="0"/>
        <w:ind w:firstLine="720"/>
        <w:jc w:val="both"/>
        <w:rPr>
          <w:sz w:val="18"/>
          <w:szCs w:val="18"/>
        </w:rPr>
      </w:pPr>
      <w:hyperlink r:id="rId27" w:history="1">
        <w:r w:rsidR="000E14A3" w:rsidRPr="001C360D">
          <w:rPr>
            <w:rStyle w:val="a6"/>
            <w:rFonts w:ascii="맑은 고딕" w:eastAsia="맑은 고딕" w:hAnsi="맑은 고딕" w:hint="eastAsia"/>
            <w:color w:val="1155CC"/>
            <w:sz w:val="18"/>
            <w:szCs w:val="18"/>
          </w:rPr>
          <w:t>https://www.raspberrypi.org/</w:t>
        </w:r>
      </w:hyperlink>
    </w:p>
    <w:p w14:paraId="027A5C42" w14:textId="77777777" w:rsidR="000E14A3" w:rsidRPr="001C360D" w:rsidRDefault="000201EC" w:rsidP="000E14A3">
      <w:pPr>
        <w:pStyle w:val="a8"/>
        <w:spacing w:before="0" w:beforeAutospacing="0" w:after="160" w:afterAutospacing="0"/>
        <w:ind w:firstLine="720"/>
        <w:jc w:val="both"/>
        <w:rPr>
          <w:sz w:val="18"/>
          <w:szCs w:val="18"/>
        </w:rPr>
      </w:pPr>
      <w:hyperlink r:id="rId28" w:history="1">
        <w:r w:rsidR="000E14A3" w:rsidRPr="001C360D">
          <w:rPr>
            <w:rStyle w:val="a6"/>
            <w:rFonts w:ascii="맑은 고딕" w:eastAsia="맑은 고딕" w:hAnsi="맑은 고딕" w:hint="eastAsia"/>
            <w:color w:val="1155CC"/>
            <w:sz w:val="18"/>
            <w:szCs w:val="18"/>
          </w:rPr>
          <w:t>https://docs.travis-ci.com/</w:t>
        </w:r>
      </w:hyperlink>
    </w:p>
    <w:p w14:paraId="2B31F3B8" w14:textId="77777777" w:rsidR="000E14A3" w:rsidRPr="001C360D" w:rsidRDefault="000201EC" w:rsidP="000E14A3">
      <w:pPr>
        <w:pStyle w:val="a8"/>
        <w:spacing w:before="0" w:beforeAutospacing="0" w:after="160" w:afterAutospacing="0"/>
        <w:ind w:firstLine="720"/>
        <w:jc w:val="both"/>
        <w:rPr>
          <w:sz w:val="18"/>
          <w:szCs w:val="18"/>
        </w:rPr>
      </w:pPr>
      <w:hyperlink r:id="rId29" w:history="1">
        <w:r w:rsidR="000E14A3" w:rsidRPr="001C360D">
          <w:rPr>
            <w:rStyle w:val="a6"/>
            <w:rFonts w:ascii="맑은 고딕" w:eastAsia="맑은 고딕" w:hAnsi="맑은 고딕" w:hint="eastAsia"/>
            <w:color w:val="1155CC"/>
            <w:sz w:val="18"/>
            <w:szCs w:val="18"/>
          </w:rPr>
          <w:t>https://guides.github.com/activities/hello-world/</w:t>
        </w:r>
      </w:hyperlink>
    </w:p>
    <w:p w14:paraId="365FA5F9" w14:textId="77777777" w:rsidR="000E14A3" w:rsidRPr="001C360D" w:rsidRDefault="000201EC" w:rsidP="000E14A3">
      <w:pPr>
        <w:pStyle w:val="a8"/>
        <w:spacing w:before="0" w:beforeAutospacing="0" w:after="160" w:afterAutospacing="0"/>
        <w:ind w:firstLine="720"/>
        <w:jc w:val="both"/>
        <w:rPr>
          <w:sz w:val="18"/>
          <w:szCs w:val="18"/>
        </w:rPr>
      </w:pPr>
      <w:hyperlink r:id="rId30" w:history="1">
        <w:r w:rsidR="000E14A3" w:rsidRPr="001C360D">
          <w:rPr>
            <w:rStyle w:val="a6"/>
            <w:rFonts w:ascii="맑은 고딕" w:eastAsia="맑은 고딕" w:hAnsi="맑은 고딕" w:hint="eastAsia"/>
            <w:color w:val="1155CC"/>
            <w:sz w:val="18"/>
            <w:szCs w:val="18"/>
          </w:rPr>
          <w:t>http://caffe.berkeleyvision.org/</w:t>
        </w:r>
      </w:hyperlink>
    </w:p>
    <w:p w14:paraId="0E6F20EB" w14:textId="77777777" w:rsidR="000E14A3" w:rsidRPr="001C360D" w:rsidRDefault="000201EC" w:rsidP="000E14A3">
      <w:pPr>
        <w:pStyle w:val="a8"/>
        <w:spacing w:before="0" w:beforeAutospacing="0" w:after="160" w:afterAutospacing="0"/>
        <w:ind w:firstLine="720"/>
        <w:jc w:val="both"/>
        <w:rPr>
          <w:sz w:val="18"/>
          <w:szCs w:val="18"/>
        </w:rPr>
      </w:pPr>
      <w:hyperlink r:id="rId31" w:history="1">
        <w:r w:rsidR="000E14A3" w:rsidRPr="001C360D">
          <w:rPr>
            <w:rStyle w:val="a6"/>
            <w:rFonts w:ascii="맑은 고딕" w:eastAsia="맑은 고딕" w:hAnsi="맑은 고딕" w:hint="eastAsia"/>
            <w:color w:val="1155CC"/>
            <w:sz w:val="18"/>
            <w:szCs w:val="18"/>
          </w:rPr>
          <w:t>http://dlib.net/</w:t>
        </w:r>
      </w:hyperlink>
    </w:p>
    <w:p w14:paraId="584E9A95" w14:textId="77777777" w:rsidR="000E14A3" w:rsidRPr="001C360D" w:rsidRDefault="000201EC" w:rsidP="000E14A3">
      <w:pPr>
        <w:pStyle w:val="a8"/>
        <w:spacing w:before="0" w:beforeAutospacing="0" w:after="160" w:afterAutospacing="0"/>
        <w:ind w:firstLine="720"/>
        <w:jc w:val="both"/>
        <w:rPr>
          <w:sz w:val="18"/>
          <w:szCs w:val="18"/>
        </w:rPr>
      </w:pPr>
      <w:hyperlink r:id="rId32" w:history="1">
        <w:r w:rsidR="000E14A3" w:rsidRPr="001C360D">
          <w:rPr>
            <w:rStyle w:val="a6"/>
            <w:rFonts w:ascii="맑은 고딕" w:eastAsia="맑은 고딕" w:hAnsi="맑은 고딕" w:hint="eastAsia"/>
            <w:color w:val="1155CC"/>
            <w:sz w:val="18"/>
            <w:szCs w:val="18"/>
          </w:rPr>
          <w:t>http://opencv.org/</w:t>
        </w:r>
      </w:hyperlink>
    </w:p>
    <w:p w14:paraId="60CE5F22" w14:textId="77777777" w:rsidR="008D6208" w:rsidRPr="000E14A3" w:rsidRDefault="008D6208" w:rsidP="008D6208"/>
    <w:sectPr w:rsidR="008D6208" w:rsidRPr="000E14A3" w:rsidSect="00C24170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5" w:author="박세진" w:date="2017-04-19T02:59:00Z" w:initials="박">
    <w:p w14:paraId="23F36BAF" w14:textId="3AB4F411" w:rsidR="00D15FD1" w:rsidRDefault="00D15FD1">
      <w:pPr>
        <w:pStyle w:val="ac"/>
      </w:pPr>
      <w:r>
        <w:rPr>
          <w:rStyle w:val="ab"/>
        </w:rPr>
        <w:annotationRef/>
      </w:r>
      <w:r>
        <w:rPr>
          <w:rFonts w:hint="eastAsia"/>
        </w:rPr>
        <w:t>그림들 뺴버릴깤ㅋㅋㅋㅋㅋ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3F36BAF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EE5F0D" w14:textId="77777777" w:rsidR="00D86BA9" w:rsidRDefault="00D86BA9" w:rsidP="00F91FDA">
      <w:pPr>
        <w:spacing w:after="0" w:line="240" w:lineRule="auto"/>
      </w:pPr>
      <w:r>
        <w:separator/>
      </w:r>
    </w:p>
  </w:endnote>
  <w:endnote w:type="continuationSeparator" w:id="0">
    <w:p w14:paraId="7A6C809C" w14:textId="77777777" w:rsidR="00D86BA9" w:rsidRDefault="00D86BA9" w:rsidP="00F91F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CD7B45" w14:textId="77777777" w:rsidR="00D86BA9" w:rsidRDefault="00D86BA9" w:rsidP="00F91FDA">
      <w:pPr>
        <w:spacing w:after="0" w:line="240" w:lineRule="auto"/>
      </w:pPr>
      <w:r>
        <w:separator/>
      </w:r>
    </w:p>
  </w:footnote>
  <w:footnote w:type="continuationSeparator" w:id="0">
    <w:p w14:paraId="16DCDF9C" w14:textId="77777777" w:rsidR="00D86BA9" w:rsidRDefault="00D86BA9" w:rsidP="00F91F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68DA"/>
    <w:multiLevelType w:val="multilevel"/>
    <w:tmpl w:val="6D0018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0B3513"/>
    <w:multiLevelType w:val="hybridMultilevel"/>
    <w:tmpl w:val="90405A86"/>
    <w:lvl w:ilvl="0" w:tplc="0409000F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4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0AAA5B47"/>
    <w:multiLevelType w:val="hybridMultilevel"/>
    <w:tmpl w:val="007AA202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400"/>
      </w:pPr>
    </w:lvl>
    <w:lvl w:ilvl="2" w:tplc="0409000F">
      <w:start w:val="1"/>
      <w:numFmt w:val="decimal"/>
      <w:lvlText w:val="%3."/>
      <w:lvlJc w:val="left"/>
      <w:pPr>
        <w:ind w:left="826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0D860DB0"/>
    <w:multiLevelType w:val="hybridMultilevel"/>
    <w:tmpl w:val="72B89142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17F71D07"/>
    <w:multiLevelType w:val="hybridMultilevel"/>
    <w:tmpl w:val="8C3415B8"/>
    <w:lvl w:ilvl="0" w:tplc="0409000F">
      <w:start w:val="1"/>
      <w:numFmt w:val="decimal"/>
      <w:lvlText w:val="%1."/>
      <w:lvlJc w:val="left"/>
      <w:pPr>
        <w:ind w:left="400" w:hanging="400"/>
      </w:p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" w15:restartNumberingAfterBreak="0">
    <w:nsid w:val="1B99025A"/>
    <w:multiLevelType w:val="hybridMultilevel"/>
    <w:tmpl w:val="24B69D2E"/>
    <w:lvl w:ilvl="0" w:tplc="CA7683E4">
      <w:start w:val="1"/>
      <w:numFmt w:val="lowerLetter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1C6D442F"/>
    <w:multiLevelType w:val="hybridMultilevel"/>
    <w:tmpl w:val="D4683744"/>
    <w:lvl w:ilvl="0" w:tplc="1136B3DE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7" w15:restartNumberingAfterBreak="0">
    <w:nsid w:val="22D929C2"/>
    <w:multiLevelType w:val="hybridMultilevel"/>
    <w:tmpl w:val="5194FC06"/>
    <w:lvl w:ilvl="0" w:tplc="02C463CA">
      <w:start w:val="2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abstractNum w:abstractNumId="8" w15:restartNumberingAfterBreak="0">
    <w:nsid w:val="243A046C"/>
    <w:multiLevelType w:val="hybridMultilevel"/>
    <w:tmpl w:val="25E08A62"/>
    <w:lvl w:ilvl="0" w:tplc="182CC23A">
      <w:start w:val="1"/>
      <w:numFmt w:val="lowerLetter"/>
      <w:lvlText w:val="%1."/>
      <w:lvlJc w:val="left"/>
      <w:pPr>
        <w:ind w:left="296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36" w:hanging="400"/>
      </w:pPr>
    </w:lvl>
    <w:lvl w:ilvl="2" w:tplc="0409001B" w:tentative="1">
      <w:start w:val="1"/>
      <w:numFmt w:val="lowerRoman"/>
      <w:lvlText w:val="%3."/>
      <w:lvlJc w:val="right"/>
      <w:pPr>
        <w:ind w:left="1536" w:hanging="400"/>
      </w:pPr>
    </w:lvl>
    <w:lvl w:ilvl="3" w:tplc="0409000F" w:tentative="1">
      <w:start w:val="1"/>
      <w:numFmt w:val="decimal"/>
      <w:lvlText w:val="%4."/>
      <w:lvlJc w:val="left"/>
      <w:pPr>
        <w:ind w:left="1936" w:hanging="400"/>
      </w:pPr>
    </w:lvl>
    <w:lvl w:ilvl="4" w:tplc="04090019" w:tentative="1">
      <w:start w:val="1"/>
      <w:numFmt w:val="upperLetter"/>
      <w:lvlText w:val="%5."/>
      <w:lvlJc w:val="left"/>
      <w:pPr>
        <w:ind w:left="2336" w:hanging="400"/>
      </w:pPr>
    </w:lvl>
    <w:lvl w:ilvl="5" w:tplc="0409001B" w:tentative="1">
      <w:start w:val="1"/>
      <w:numFmt w:val="lowerRoman"/>
      <w:lvlText w:val="%6."/>
      <w:lvlJc w:val="right"/>
      <w:pPr>
        <w:ind w:left="2736" w:hanging="400"/>
      </w:pPr>
    </w:lvl>
    <w:lvl w:ilvl="6" w:tplc="0409000F" w:tentative="1">
      <w:start w:val="1"/>
      <w:numFmt w:val="decimal"/>
      <w:lvlText w:val="%7."/>
      <w:lvlJc w:val="left"/>
      <w:pPr>
        <w:ind w:left="3136" w:hanging="400"/>
      </w:pPr>
    </w:lvl>
    <w:lvl w:ilvl="7" w:tplc="04090019" w:tentative="1">
      <w:start w:val="1"/>
      <w:numFmt w:val="upperLetter"/>
      <w:lvlText w:val="%8."/>
      <w:lvlJc w:val="left"/>
      <w:pPr>
        <w:ind w:left="3536" w:hanging="400"/>
      </w:pPr>
    </w:lvl>
    <w:lvl w:ilvl="8" w:tplc="0409001B" w:tentative="1">
      <w:start w:val="1"/>
      <w:numFmt w:val="lowerRoman"/>
      <w:lvlText w:val="%9."/>
      <w:lvlJc w:val="right"/>
      <w:pPr>
        <w:ind w:left="3936" w:hanging="400"/>
      </w:pPr>
    </w:lvl>
  </w:abstractNum>
  <w:abstractNum w:abstractNumId="9" w15:restartNumberingAfterBreak="0">
    <w:nsid w:val="26112064"/>
    <w:multiLevelType w:val="hybridMultilevel"/>
    <w:tmpl w:val="EC38BCD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298173E4"/>
    <w:multiLevelType w:val="hybridMultilevel"/>
    <w:tmpl w:val="139A3F20"/>
    <w:lvl w:ilvl="0" w:tplc="639CBE56">
      <w:start w:val="1"/>
      <w:numFmt w:val="bullet"/>
      <w:lvlText w:val=""/>
      <w:lvlJc w:val="left"/>
      <w:pPr>
        <w:ind w:left="1200" w:hanging="40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11" w15:restartNumberingAfterBreak="0">
    <w:nsid w:val="2BCB58B6"/>
    <w:multiLevelType w:val="hybridMultilevel"/>
    <w:tmpl w:val="1D5495A6"/>
    <w:lvl w:ilvl="0" w:tplc="02C463CA">
      <w:start w:val="2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2" w15:restartNumberingAfterBreak="0">
    <w:nsid w:val="309862F9"/>
    <w:multiLevelType w:val="hybridMultilevel"/>
    <w:tmpl w:val="82E03FA8"/>
    <w:lvl w:ilvl="0" w:tplc="5874EAE0">
      <w:start w:val="1"/>
      <w:numFmt w:val="bullet"/>
      <w:lvlText w:val="•"/>
      <w:lvlJc w:val="left"/>
      <w:pPr>
        <w:ind w:left="760" w:hanging="400"/>
      </w:pPr>
      <w:rPr>
        <w:rFonts w:ascii="굴림" w:hAnsi="굴림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32E11B40"/>
    <w:multiLevelType w:val="hybridMultilevel"/>
    <w:tmpl w:val="52E21762"/>
    <w:lvl w:ilvl="0" w:tplc="0409000F">
      <w:start w:val="1"/>
      <w:numFmt w:val="decimal"/>
      <w:lvlText w:val="%1."/>
      <w:lvlJc w:val="left"/>
      <w:pPr>
        <w:ind w:left="400" w:hanging="400"/>
      </w:p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4" w15:restartNumberingAfterBreak="0">
    <w:nsid w:val="331F6D3F"/>
    <w:multiLevelType w:val="multilevel"/>
    <w:tmpl w:val="C87E2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5F068E6"/>
    <w:multiLevelType w:val="hybridMultilevel"/>
    <w:tmpl w:val="2DF431DA"/>
    <w:lvl w:ilvl="0" w:tplc="0409000F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6" w15:restartNumberingAfterBreak="0">
    <w:nsid w:val="39390909"/>
    <w:multiLevelType w:val="hybridMultilevel"/>
    <w:tmpl w:val="BEDC832C"/>
    <w:lvl w:ilvl="0" w:tplc="639CBE56">
      <w:start w:val="1"/>
      <w:numFmt w:val="bullet"/>
      <w:lvlText w:val=""/>
      <w:lvlJc w:val="left"/>
      <w:pPr>
        <w:ind w:left="400" w:hanging="40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7" w15:restartNumberingAfterBreak="0">
    <w:nsid w:val="446514E7"/>
    <w:multiLevelType w:val="hybridMultilevel"/>
    <w:tmpl w:val="1D86172C"/>
    <w:lvl w:ilvl="0" w:tplc="5874EAE0">
      <w:start w:val="1"/>
      <w:numFmt w:val="bullet"/>
      <w:lvlText w:val="•"/>
      <w:lvlJc w:val="left"/>
      <w:pPr>
        <w:ind w:left="800" w:hanging="400"/>
      </w:pPr>
      <w:rPr>
        <w:rFonts w:ascii="굴림" w:hAnsi="굴림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465B4C4A"/>
    <w:multiLevelType w:val="hybridMultilevel"/>
    <w:tmpl w:val="1004CC66"/>
    <w:lvl w:ilvl="0" w:tplc="639CBE56">
      <w:start w:val="1"/>
      <w:numFmt w:val="bullet"/>
      <w:lvlText w:val=""/>
      <w:lvlJc w:val="left"/>
      <w:pPr>
        <w:ind w:left="400" w:hanging="40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 w15:restartNumberingAfterBreak="0">
    <w:nsid w:val="472509E7"/>
    <w:multiLevelType w:val="hybridMultilevel"/>
    <w:tmpl w:val="23306086"/>
    <w:lvl w:ilvl="0" w:tplc="0409000F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4B455639"/>
    <w:multiLevelType w:val="hybridMultilevel"/>
    <w:tmpl w:val="3942071E"/>
    <w:lvl w:ilvl="0" w:tplc="0C800F16">
      <w:start w:val="1"/>
      <w:numFmt w:val="decimal"/>
      <w:lvlText w:val="%1."/>
      <w:lvlJc w:val="left"/>
      <w:pPr>
        <w:ind w:left="1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200" w:hanging="400"/>
      </w:pPr>
    </w:lvl>
    <w:lvl w:ilvl="2" w:tplc="0409001B" w:tentative="1">
      <w:start w:val="1"/>
      <w:numFmt w:val="lowerRoman"/>
      <w:lvlText w:val="%3."/>
      <w:lvlJc w:val="right"/>
      <w:pPr>
        <w:ind w:left="2600" w:hanging="400"/>
      </w:pPr>
    </w:lvl>
    <w:lvl w:ilvl="3" w:tplc="0409000F" w:tentative="1">
      <w:start w:val="1"/>
      <w:numFmt w:val="decimal"/>
      <w:lvlText w:val="%4."/>
      <w:lvlJc w:val="left"/>
      <w:pPr>
        <w:ind w:left="3000" w:hanging="400"/>
      </w:pPr>
    </w:lvl>
    <w:lvl w:ilvl="4" w:tplc="04090019" w:tentative="1">
      <w:start w:val="1"/>
      <w:numFmt w:val="upperLetter"/>
      <w:lvlText w:val="%5."/>
      <w:lvlJc w:val="left"/>
      <w:pPr>
        <w:ind w:left="3400" w:hanging="400"/>
      </w:pPr>
    </w:lvl>
    <w:lvl w:ilvl="5" w:tplc="0409001B" w:tentative="1">
      <w:start w:val="1"/>
      <w:numFmt w:val="lowerRoman"/>
      <w:lvlText w:val="%6."/>
      <w:lvlJc w:val="right"/>
      <w:pPr>
        <w:ind w:left="3800" w:hanging="400"/>
      </w:pPr>
    </w:lvl>
    <w:lvl w:ilvl="6" w:tplc="0409000F" w:tentative="1">
      <w:start w:val="1"/>
      <w:numFmt w:val="decimal"/>
      <w:lvlText w:val="%7."/>
      <w:lvlJc w:val="left"/>
      <w:pPr>
        <w:ind w:left="4200" w:hanging="400"/>
      </w:pPr>
    </w:lvl>
    <w:lvl w:ilvl="7" w:tplc="04090019" w:tentative="1">
      <w:start w:val="1"/>
      <w:numFmt w:val="upperLetter"/>
      <w:lvlText w:val="%8."/>
      <w:lvlJc w:val="left"/>
      <w:pPr>
        <w:ind w:left="4600" w:hanging="400"/>
      </w:pPr>
    </w:lvl>
    <w:lvl w:ilvl="8" w:tplc="0409001B" w:tentative="1">
      <w:start w:val="1"/>
      <w:numFmt w:val="lowerRoman"/>
      <w:lvlText w:val="%9."/>
      <w:lvlJc w:val="right"/>
      <w:pPr>
        <w:ind w:left="5000" w:hanging="400"/>
      </w:pPr>
    </w:lvl>
  </w:abstractNum>
  <w:abstractNum w:abstractNumId="21" w15:restartNumberingAfterBreak="0">
    <w:nsid w:val="5038388E"/>
    <w:multiLevelType w:val="hybridMultilevel"/>
    <w:tmpl w:val="5762CF64"/>
    <w:lvl w:ilvl="0" w:tplc="F3640DDE">
      <w:start w:val="1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533618C4"/>
    <w:multiLevelType w:val="hybridMultilevel"/>
    <w:tmpl w:val="D4928D98"/>
    <w:lvl w:ilvl="0" w:tplc="5874EAE0">
      <w:start w:val="1"/>
      <w:numFmt w:val="bullet"/>
      <w:lvlText w:val="•"/>
      <w:lvlJc w:val="left"/>
      <w:pPr>
        <w:ind w:left="800" w:hanging="400"/>
      </w:pPr>
      <w:rPr>
        <w:rFonts w:ascii="굴림" w:hAnsi="굴림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565E2824"/>
    <w:multiLevelType w:val="hybridMultilevel"/>
    <w:tmpl w:val="2DF431DA"/>
    <w:lvl w:ilvl="0" w:tplc="0409000F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24" w15:restartNumberingAfterBreak="0">
    <w:nsid w:val="5EC16051"/>
    <w:multiLevelType w:val="hybridMultilevel"/>
    <w:tmpl w:val="F50A20F8"/>
    <w:lvl w:ilvl="0" w:tplc="04090001">
      <w:start w:val="1"/>
      <w:numFmt w:val="bullet"/>
      <w:lvlText w:val=""/>
      <w:lvlJc w:val="left"/>
      <w:pPr>
        <w:ind w:left="1000" w:hanging="40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ind w:left="1400" w:hanging="400"/>
      </w:pPr>
      <w:rPr>
        <w:rFonts w:hint="default"/>
      </w:rPr>
    </w:lvl>
    <w:lvl w:ilvl="2" w:tplc="A670BB42">
      <w:start w:val="1"/>
      <w:numFmt w:val="decimal"/>
      <w:lvlText w:val="2.%3"/>
      <w:lvlJc w:val="left"/>
      <w:pPr>
        <w:ind w:left="1800" w:hanging="400"/>
      </w:pPr>
      <w:rPr>
        <w:rFonts w:hint="eastAsia"/>
      </w:rPr>
    </w:lvl>
    <w:lvl w:ilvl="3" w:tplc="04090001" w:tentative="1">
      <w:start w:val="1"/>
      <w:numFmt w:val="bullet"/>
      <w:lvlText w:val=""/>
      <w:lvlJc w:val="left"/>
      <w:pPr>
        <w:ind w:left="22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00"/>
      </w:pPr>
      <w:rPr>
        <w:rFonts w:ascii="Wingdings" w:hAnsi="Wingdings" w:hint="default"/>
      </w:rPr>
    </w:lvl>
  </w:abstractNum>
  <w:abstractNum w:abstractNumId="25" w15:restartNumberingAfterBreak="0">
    <w:nsid w:val="5F190BD5"/>
    <w:multiLevelType w:val="hybridMultilevel"/>
    <w:tmpl w:val="43266176"/>
    <w:lvl w:ilvl="0" w:tplc="5874EAE0">
      <w:start w:val="1"/>
      <w:numFmt w:val="bullet"/>
      <w:lvlText w:val="•"/>
      <w:lvlJc w:val="left"/>
      <w:pPr>
        <w:ind w:left="400" w:hanging="400"/>
      </w:pPr>
      <w:rPr>
        <w:rFonts w:ascii="굴림" w:hAnsi="굴림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26" w15:restartNumberingAfterBreak="0">
    <w:nsid w:val="62147340"/>
    <w:multiLevelType w:val="hybridMultilevel"/>
    <w:tmpl w:val="B44C5BEC"/>
    <w:lvl w:ilvl="0" w:tplc="04090001">
      <w:start w:val="1"/>
      <w:numFmt w:val="bullet"/>
      <w:lvlText w:val=""/>
      <w:lvlJc w:val="left"/>
      <w:pPr>
        <w:ind w:left="4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27" w15:restartNumberingAfterBreak="0">
    <w:nsid w:val="66132CDB"/>
    <w:multiLevelType w:val="hybridMultilevel"/>
    <w:tmpl w:val="25E08A62"/>
    <w:lvl w:ilvl="0" w:tplc="182CC23A">
      <w:start w:val="1"/>
      <w:numFmt w:val="lowerLetter"/>
      <w:lvlText w:val="%1."/>
      <w:lvlJc w:val="left"/>
      <w:pPr>
        <w:ind w:left="296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36" w:hanging="400"/>
      </w:pPr>
    </w:lvl>
    <w:lvl w:ilvl="2" w:tplc="0409001B" w:tentative="1">
      <w:start w:val="1"/>
      <w:numFmt w:val="lowerRoman"/>
      <w:lvlText w:val="%3."/>
      <w:lvlJc w:val="right"/>
      <w:pPr>
        <w:ind w:left="1536" w:hanging="400"/>
      </w:pPr>
    </w:lvl>
    <w:lvl w:ilvl="3" w:tplc="0409000F" w:tentative="1">
      <w:start w:val="1"/>
      <w:numFmt w:val="decimal"/>
      <w:lvlText w:val="%4."/>
      <w:lvlJc w:val="left"/>
      <w:pPr>
        <w:ind w:left="1936" w:hanging="400"/>
      </w:pPr>
    </w:lvl>
    <w:lvl w:ilvl="4" w:tplc="04090019" w:tentative="1">
      <w:start w:val="1"/>
      <w:numFmt w:val="upperLetter"/>
      <w:lvlText w:val="%5."/>
      <w:lvlJc w:val="left"/>
      <w:pPr>
        <w:ind w:left="2336" w:hanging="400"/>
      </w:pPr>
    </w:lvl>
    <w:lvl w:ilvl="5" w:tplc="0409001B" w:tentative="1">
      <w:start w:val="1"/>
      <w:numFmt w:val="lowerRoman"/>
      <w:lvlText w:val="%6."/>
      <w:lvlJc w:val="right"/>
      <w:pPr>
        <w:ind w:left="2736" w:hanging="400"/>
      </w:pPr>
    </w:lvl>
    <w:lvl w:ilvl="6" w:tplc="0409000F" w:tentative="1">
      <w:start w:val="1"/>
      <w:numFmt w:val="decimal"/>
      <w:lvlText w:val="%7."/>
      <w:lvlJc w:val="left"/>
      <w:pPr>
        <w:ind w:left="3136" w:hanging="400"/>
      </w:pPr>
    </w:lvl>
    <w:lvl w:ilvl="7" w:tplc="04090019" w:tentative="1">
      <w:start w:val="1"/>
      <w:numFmt w:val="upperLetter"/>
      <w:lvlText w:val="%8."/>
      <w:lvlJc w:val="left"/>
      <w:pPr>
        <w:ind w:left="3536" w:hanging="400"/>
      </w:pPr>
    </w:lvl>
    <w:lvl w:ilvl="8" w:tplc="0409001B" w:tentative="1">
      <w:start w:val="1"/>
      <w:numFmt w:val="lowerRoman"/>
      <w:lvlText w:val="%9."/>
      <w:lvlJc w:val="right"/>
      <w:pPr>
        <w:ind w:left="3936" w:hanging="400"/>
      </w:pPr>
    </w:lvl>
  </w:abstractNum>
  <w:abstractNum w:abstractNumId="28" w15:restartNumberingAfterBreak="0">
    <w:nsid w:val="664E00A1"/>
    <w:multiLevelType w:val="hybridMultilevel"/>
    <w:tmpl w:val="90405A86"/>
    <w:lvl w:ilvl="0" w:tplc="0409000F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26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9" w15:restartNumberingAfterBreak="0">
    <w:nsid w:val="68F55894"/>
    <w:multiLevelType w:val="hybridMultilevel"/>
    <w:tmpl w:val="25E08A62"/>
    <w:lvl w:ilvl="0" w:tplc="182CC23A">
      <w:start w:val="1"/>
      <w:numFmt w:val="lowerLetter"/>
      <w:lvlText w:val="%1."/>
      <w:lvlJc w:val="left"/>
      <w:pPr>
        <w:ind w:left="296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36" w:hanging="400"/>
      </w:pPr>
    </w:lvl>
    <w:lvl w:ilvl="2" w:tplc="0409001B" w:tentative="1">
      <w:start w:val="1"/>
      <w:numFmt w:val="lowerRoman"/>
      <w:lvlText w:val="%3."/>
      <w:lvlJc w:val="right"/>
      <w:pPr>
        <w:ind w:left="1536" w:hanging="400"/>
      </w:pPr>
    </w:lvl>
    <w:lvl w:ilvl="3" w:tplc="0409000F" w:tentative="1">
      <w:start w:val="1"/>
      <w:numFmt w:val="decimal"/>
      <w:lvlText w:val="%4."/>
      <w:lvlJc w:val="left"/>
      <w:pPr>
        <w:ind w:left="1936" w:hanging="400"/>
      </w:pPr>
    </w:lvl>
    <w:lvl w:ilvl="4" w:tplc="04090019" w:tentative="1">
      <w:start w:val="1"/>
      <w:numFmt w:val="upperLetter"/>
      <w:lvlText w:val="%5."/>
      <w:lvlJc w:val="left"/>
      <w:pPr>
        <w:ind w:left="2336" w:hanging="400"/>
      </w:pPr>
    </w:lvl>
    <w:lvl w:ilvl="5" w:tplc="0409001B" w:tentative="1">
      <w:start w:val="1"/>
      <w:numFmt w:val="lowerRoman"/>
      <w:lvlText w:val="%6."/>
      <w:lvlJc w:val="right"/>
      <w:pPr>
        <w:ind w:left="2736" w:hanging="400"/>
      </w:pPr>
    </w:lvl>
    <w:lvl w:ilvl="6" w:tplc="0409000F" w:tentative="1">
      <w:start w:val="1"/>
      <w:numFmt w:val="decimal"/>
      <w:lvlText w:val="%7."/>
      <w:lvlJc w:val="left"/>
      <w:pPr>
        <w:ind w:left="3136" w:hanging="400"/>
      </w:pPr>
    </w:lvl>
    <w:lvl w:ilvl="7" w:tplc="04090019" w:tentative="1">
      <w:start w:val="1"/>
      <w:numFmt w:val="upperLetter"/>
      <w:lvlText w:val="%8."/>
      <w:lvlJc w:val="left"/>
      <w:pPr>
        <w:ind w:left="3536" w:hanging="400"/>
      </w:pPr>
    </w:lvl>
    <w:lvl w:ilvl="8" w:tplc="0409001B" w:tentative="1">
      <w:start w:val="1"/>
      <w:numFmt w:val="lowerRoman"/>
      <w:lvlText w:val="%9."/>
      <w:lvlJc w:val="right"/>
      <w:pPr>
        <w:ind w:left="3936" w:hanging="400"/>
      </w:pPr>
    </w:lvl>
  </w:abstractNum>
  <w:abstractNum w:abstractNumId="30" w15:restartNumberingAfterBreak="0">
    <w:nsid w:val="69012888"/>
    <w:multiLevelType w:val="hybridMultilevel"/>
    <w:tmpl w:val="A13CFBB8"/>
    <w:lvl w:ilvl="0" w:tplc="04090001">
      <w:start w:val="1"/>
      <w:numFmt w:val="bullet"/>
      <w:lvlText w:val=""/>
      <w:lvlJc w:val="left"/>
      <w:pPr>
        <w:ind w:left="6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00" w:hanging="400"/>
      </w:pPr>
      <w:rPr>
        <w:rFonts w:ascii="Wingdings" w:hAnsi="Wingdings" w:hint="default"/>
      </w:rPr>
    </w:lvl>
  </w:abstractNum>
  <w:abstractNum w:abstractNumId="31" w15:restartNumberingAfterBreak="0">
    <w:nsid w:val="69604E58"/>
    <w:multiLevelType w:val="hybridMultilevel"/>
    <w:tmpl w:val="90405A86"/>
    <w:lvl w:ilvl="0" w:tplc="0409000F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4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 w15:restartNumberingAfterBreak="0">
    <w:nsid w:val="696C2E0E"/>
    <w:multiLevelType w:val="hybridMultilevel"/>
    <w:tmpl w:val="FFF4F88A"/>
    <w:lvl w:ilvl="0" w:tplc="04090001">
      <w:start w:val="1"/>
      <w:numFmt w:val="bullet"/>
      <w:lvlText w:val=""/>
      <w:lvlJc w:val="left"/>
      <w:pPr>
        <w:ind w:left="4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33" w15:restartNumberingAfterBreak="0">
    <w:nsid w:val="7B385FBA"/>
    <w:multiLevelType w:val="hybridMultilevel"/>
    <w:tmpl w:val="C6067C9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4" w15:restartNumberingAfterBreak="0">
    <w:nsid w:val="7BB75D3B"/>
    <w:multiLevelType w:val="hybridMultilevel"/>
    <w:tmpl w:val="FD24FBE0"/>
    <w:lvl w:ilvl="0" w:tplc="91C0DA4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21"/>
  </w:num>
  <w:num w:numId="2">
    <w:abstractNumId w:val="16"/>
  </w:num>
  <w:num w:numId="3">
    <w:abstractNumId w:val="11"/>
  </w:num>
  <w:num w:numId="4">
    <w:abstractNumId w:val="7"/>
  </w:num>
  <w:num w:numId="5">
    <w:abstractNumId w:val="12"/>
  </w:num>
  <w:num w:numId="6">
    <w:abstractNumId w:val="17"/>
  </w:num>
  <w:num w:numId="7">
    <w:abstractNumId w:val="14"/>
  </w:num>
  <w:num w:numId="8">
    <w:abstractNumId w:val="0"/>
  </w:num>
  <w:num w:numId="9">
    <w:abstractNumId w:val="26"/>
  </w:num>
  <w:num w:numId="10">
    <w:abstractNumId w:val="32"/>
  </w:num>
  <w:num w:numId="11">
    <w:abstractNumId w:val="24"/>
  </w:num>
  <w:num w:numId="12">
    <w:abstractNumId w:val="9"/>
  </w:num>
  <w:num w:numId="13">
    <w:abstractNumId w:val="18"/>
  </w:num>
  <w:num w:numId="14">
    <w:abstractNumId w:val="3"/>
  </w:num>
  <w:num w:numId="15">
    <w:abstractNumId w:val="34"/>
  </w:num>
  <w:num w:numId="16">
    <w:abstractNumId w:val="5"/>
  </w:num>
  <w:num w:numId="17">
    <w:abstractNumId w:val="6"/>
  </w:num>
  <w:num w:numId="18">
    <w:abstractNumId w:val="20"/>
  </w:num>
  <w:num w:numId="19">
    <w:abstractNumId w:val="19"/>
  </w:num>
  <w:num w:numId="20">
    <w:abstractNumId w:val="2"/>
  </w:num>
  <w:num w:numId="21">
    <w:abstractNumId w:val="13"/>
  </w:num>
  <w:num w:numId="22">
    <w:abstractNumId w:val="27"/>
  </w:num>
  <w:num w:numId="23">
    <w:abstractNumId w:val="28"/>
  </w:num>
  <w:num w:numId="24">
    <w:abstractNumId w:val="4"/>
  </w:num>
  <w:num w:numId="25">
    <w:abstractNumId w:val="8"/>
  </w:num>
  <w:num w:numId="26">
    <w:abstractNumId w:val="1"/>
  </w:num>
  <w:num w:numId="27">
    <w:abstractNumId w:val="23"/>
  </w:num>
  <w:num w:numId="28">
    <w:abstractNumId w:val="29"/>
  </w:num>
  <w:num w:numId="29">
    <w:abstractNumId w:val="31"/>
  </w:num>
  <w:num w:numId="30">
    <w:abstractNumId w:val="15"/>
  </w:num>
  <w:num w:numId="31">
    <w:abstractNumId w:val="33"/>
  </w:num>
  <w:num w:numId="32">
    <w:abstractNumId w:val="30"/>
  </w:num>
  <w:num w:numId="33">
    <w:abstractNumId w:val="25"/>
  </w:num>
  <w:num w:numId="34">
    <w:abstractNumId w:val="22"/>
  </w:num>
  <w:num w:numId="35">
    <w:abstractNumId w:val="10"/>
  </w:num>
  <w:numIdMacAtCleanup w:val="3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박세진">
    <w15:presenceInfo w15:providerId="None" w15:userId="박세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4C7A"/>
    <w:rsid w:val="00002BF8"/>
    <w:rsid w:val="000201EC"/>
    <w:rsid w:val="00027175"/>
    <w:rsid w:val="0003723E"/>
    <w:rsid w:val="000441F0"/>
    <w:rsid w:val="00060364"/>
    <w:rsid w:val="000D0492"/>
    <w:rsid w:val="000E14A3"/>
    <w:rsid w:val="000E6C4E"/>
    <w:rsid w:val="000F0433"/>
    <w:rsid w:val="00112754"/>
    <w:rsid w:val="001127B4"/>
    <w:rsid w:val="00112923"/>
    <w:rsid w:val="001402D1"/>
    <w:rsid w:val="00146EF7"/>
    <w:rsid w:val="001621B6"/>
    <w:rsid w:val="00172ECB"/>
    <w:rsid w:val="00184CB6"/>
    <w:rsid w:val="0018795D"/>
    <w:rsid w:val="001A1F89"/>
    <w:rsid w:val="001A34F7"/>
    <w:rsid w:val="001A77EE"/>
    <w:rsid w:val="001B6B98"/>
    <w:rsid w:val="001C360D"/>
    <w:rsid w:val="001D1F06"/>
    <w:rsid w:val="001F20AB"/>
    <w:rsid w:val="00203BD9"/>
    <w:rsid w:val="00243CA9"/>
    <w:rsid w:val="00264B98"/>
    <w:rsid w:val="002832AA"/>
    <w:rsid w:val="00285906"/>
    <w:rsid w:val="002A3A71"/>
    <w:rsid w:val="002C3292"/>
    <w:rsid w:val="002C4B5C"/>
    <w:rsid w:val="002E3E0F"/>
    <w:rsid w:val="002E46A3"/>
    <w:rsid w:val="00346167"/>
    <w:rsid w:val="00376A06"/>
    <w:rsid w:val="00392CDA"/>
    <w:rsid w:val="003961A0"/>
    <w:rsid w:val="003B5DFF"/>
    <w:rsid w:val="003C6F60"/>
    <w:rsid w:val="003D3891"/>
    <w:rsid w:val="003D7B69"/>
    <w:rsid w:val="003E6BA1"/>
    <w:rsid w:val="003F0614"/>
    <w:rsid w:val="00413AC7"/>
    <w:rsid w:val="004343A6"/>
    <w:rsid w:val="00450387"/>
    <w:rsid w:val="0045714E"/>
    <w:rsid w:val="0046620D"/>
    <w:rsid w:val="004B2F43"/>
    <w:rsid w:val="004D3469"/>
    <w:rsid w:val="004F1E20"/>
    <w:rsid w:val="004F2756"/>
    <w:rsid w:val="005033C0"/>
    <w:rsid w:val="005144A2"/>
    <w:rsid w:val="00525C86"/>
    <w:rsid w:val="00527079"/>
    <w:rsid w:val="00553629"/>
    <w:rsid w:val="00573D9C"/>
    <w:rsid w:val="005A71FD"/>
    <w:rsid w:val="005C16AA"/>
    <w:rsid w:val="005E0765"/>
    <w:rsid w:val="00622571"/>
    <w:rsid w:val="00643159"/>
    <w:rsid w:val="006554D7"/>
    <w:rsid w:val="006713C6"/>
    <w:rsid w:val="00672014"/>
    <w:rsid w:val="00672962"/>
    <w:rsid w:val="00680605"/>
    <w:rsid w:val="00683595"/>
    <w:rsid w:val="00686BED"/>
    <w:rsid w:val="006B4A5B"/>
    <w:rsid w:val="006B64FF"/>
    <w:rsid w:val="006C5B8A"/>
    <w:rsid w:val="006D746D"/>
    <w:rsid w:val="006E0427"/>
    <w:rsid w:val="00737B16"/>
    <w:rsid w:val="007461A1"/>
    <w:rsid w:val="00791661"/>
    <w:rsid w:val="00797ACE"/>
    <w:rsid w:val="007A3352"/>
    <w:rsid w:val="007A5D11"/>
    <w:rsid w:val="00802090"/>
    <w:rsid w:val="0080316B"/>
    <w:rsid w:val="008155A9"/>
    <w:rsid w:val="008328C1"/>
    <w:rsid w:val="00856304"/>
    <w:rsid w:val="0085630E"/>
    <w:rsid w:val="0088340E"/>
    <w:rsid w:val="008A1309"/>
    <w:rsid w:val="008C1BEC"/>
    <w:rsid w:val="008D6208"/>
    <w:rsid w:val="009247BE"/>
    <w:rsid w:val="0096631B"/>
    <w:rsid w:val="00981B12"/>
    <w:rsid w:val="00982717"/>
    <w:rsid w:val="00985688"/>
    <w:rsid w:val="00995822"/>
    <w:rsid w:val="00997360"/>
    <w:rsid w:val="009A6775"/>
    <w:rsid w:val="009B4A74"/>
    <w:rsid w:val="009C436B"/>
    <w:rsid w:val="009E6CE9"/>
    <w:rsid w:val="00A0438E"/>
    <w:rsid w:val="00A0533E"/>
    <w:rsid w:val="00A54F6D"/>
    <w:rsid w:val="00A617CC"/>
    <w:rsid w:val="00A61D84"/>
    <w:rsid w:val="00A62AAE"/>
    <w:rsid w:val="00A84F62"/>
    <w:rsid w:val="00AC7768"/>
    <w:rsid w:val="00AD7E06"/>
    <w:rsid w:val="00AE2A13"/>
    <w:rsid w:val="00AF3D25"/>
    <w:rsid w:val="00B053CA"/>
    <w:rsid w:val="00B42035"/>
    <w:rsid w:val="00B51A70"/>
    <w:rsid w:val="00B9247D"/>
    <w:rsid w:val="00BA4C7A"/>
    <w:rsid w:val="00BB0F7D"/>
    <w:rsid w:val="00BC7D2B"/>
    <w:rsid w:val="00BD0509"/>
    <w:rsid w:val="00C00F9A"/>
    <w:rsid w:val="00C04CB3"/>
    <w:rsid w:val="00C15E66"/>
    <w:rsid w:val="00C24170"/>
    <w:rsid w:val="00C340AC"/>
    <w:rsid w:val="00C4378E"/>
    <w:rsid w:val="00C45E7A"/>
    <w:rsid w:val="00CA19A5"/>
    <w:rsid w:val="00CE39B2"/>
    <w:rsid w:val="00D11B92"/>
    <w:rsid w:val="00D12A04"/>
    <w:rsid w:val="00D15FD1"/>
    <w:rsid w:val="00D5223F"/>
    <w:rsid w:val="00D60C4E"/>
    <w:rsid w:val="00D86BA9"/>
    <w:rsid w:val="00DB2C0B"/>
    <w:rsid w:val="00DB5483"/>
    <w:rsid w:val="00DC2912"/>
    <w:rsid w:val="00DD724E"/>
    <w:rsid w:val="00E0028D"/>
    <w:rsid w:val="00E04CC2"/>
    <w:rsid w:val="00E130E7"/>
    <w:rsid w:val="00E331A9"/>
    <w:rsid w:val="00E52453"/>
    <w:rsid w:val="00E76323"/>
    <w:rsid w:val="00ED4F9B"/>
    <w:rsid w:val="00F060EA"/>
    <w:rsid w:val="00F5517D"/>
    <w:rsid w:val="00F64AA6"/>
    <w:rsid w:val="00F87264"/>
    <w:rsid w:val="00F91FDA"/>
    <w:rsid w:val="00FB7DA4"/>
    <w:rsid w:val="00FE26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796E33"/>
  <w15:chartTrackingRefBased/>
  <w15:docId w15:val="{1234C0C7-C110-4DCC-B722-0CE2C99399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BA4C7A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BA4C7A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E130E7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paragraph" w:styleId="4">
    <w:name w:val="heading 4"/>
    <w:basedOn w:val="a"/>
    <w:next w:val="a"/>
    <w:link w:val="4Char"/>
    <w:uiPriority w:val="9"/>
    <w:unhideWhenUsed/>
    <w:qFormat/>
    <w:rsid w:val="0085630E"/>
    <w:pPr>
      <w:keepNext/>
      <w:ind w:leftChars="400" w:left="400" w:hangingChars="200" w:hanging="2000"/>
      <w:outlineLvl w:val="3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4-31">
    <w:name w:val="눈금 표 4 - 강조색 31"/>
    <w:basedOn w:val="a1"/>
    <w:next w:val="4-3"/>
    <w:uiPriority w:val="49"/>
    <w:rsid w:val="00BA4C7A"/>
    <w:pPr>
      <w:spacing w:after="0" w:line="240" w:lineRule="auto"/>
      <w:jc w:val="left"/>
    </w:pPr>
    <w:rPr>
      <w:rFonts w:ascii="Times New Roman" w:hAnsi="Times New Roman" w:cs="Times New Roman"/>
      <w:kern w:val="0"/>
      <w:szCs w:val="20"/>
      <w:lang w:eastAsia="en-US"/>
    </w:rPr>
    <w:tblPr>
      <w:tblStyleRowBandSize w:val="1"/>
      <w:tblStyleColBandSize w:val="1"/>
      <w:tblBorders>
        <w:top w:val="single" w:sz="4" w:space="0" w:color="C2D69B"/>
        <w:left w:val="single" w:sz="4" w:space="0" w:color="C2D69B"/>
        <w:bottom w:val="single" w:sz="4" w:space="0" w:color="C2D69B"/>
        <w:right w:val="single" w:sz="4" w:space="0" w:color="C2D69B"/>
        <w:insideH w:val="single" w:sz="4" w:space="0" w:color="C2D69B"/>
        <w:insideV w:val="single" w:sz="4" w:space="0" w:color="C2D69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9BBB59"/>
          <w:left w:val="single" w:sz="4" w:space="0" w:color="9BBB59"/>
          <w:bottom w:val="single" w:sz="4" w:space="0" w:color="9BBB59"/>
          <w:right w:val="single" w:sz="4" w:space="0" w:color="9BBB59"/>
          <w:insideH w:val="nil"/>
          <w:insideV w:val="nil"/>
        </w:tcBorders>
        <w:shd w:val="clear" w:color="auto" w:fill="9BBB59"/>
      </w:tcPr>
    </w:tblStylePr>
    <w:tblStylePr w:type="lastRow">
      <w:rPr>
        <w:b/>
        <w:bCs/>
      </w:rPr>
      <w:tblPr/>
      <w:tcPr>
        <w:tcBorders>
          <w:top w:val="double" w:sz="4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/>
      </w:tcPr>
    </w:tblStylePr>
    <w:tblStylePr w:type="band1Horz">
      <w:tblPr/>
      <w:tcPr>
        <w:shd w:val="clear" w:color="auto" w:fill="EAF1DD"/>
      </w:tcPr>
    </w:tblStylePr>
  </w:style>
  <w:style w:type="table" w:styleId="4-3">
    <w:name w:val="Grid Table 4 Accent 3"/>
    <w:basedOn w:val="a1"/>
    <w:uiPriority w:val="49"/>
    <w:rsid w:val="00BA4C7A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a3">
    <w:name w:val="Title"/>
    <w:basedOn w:val="a"/>
    <w:next w:val="a"/>
    <w:link w:val="Char"/>
    <w:uiPriority w:val="10"/>
    <w:qFormat/>
    <w:rsid w:val="00BA4C7A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BA4C7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0"/>
    <w:link w:val="1"/>
    <w:uiPriority w:val="9"/>
    <w:rsid w:val="00BA4C7A"/>
    <w:rPr>
      <w:rFonts w:asciiTheme="majorHAnsi" w:eastAsiaTheme="majorEastAsia" w:hAnsiTheme="majorHAnsi" w:cstheme="majorBidi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BA4C7A"/>
    <w:rPr>
      <w:rFonts w:asciiTheme="majorHAnsi" w:eastAsiaTheme="majorEastAsia" w:hAnsiTheme="majorHAnsi" w:cstheme="majorBidi"/>
    </w:rPr>
  </w:style>
  <w:style w:type="paragraph" w:styleId="a4">
    <w:name w:val="List Paragraph"/>
    <w:basedOn w:val="a"/>
    <w:uiPriority w:val="34"/>
    <w:qFormat/>
    <w:rsid w:val="00BA4C7A"/>
    <w:pPr>
      <w:ind w:leftChars="400" w:left="800"/>
    </w:pPr>
  </w:style>
  <w:style w:type="character" w:customStyle="1" w:styleId="3Char">
    <w:name w:val="제목 3 Char"/>
    <w:basedOn w:val="a0"/>
    <w:link w:val="3"/>
    <w:uiPriority w:val="9"/>
    <w:rsid w:val="00E130E7"/>
    <w:rPr>
      <w:rFonts w:asciiTheme="majorHAnsi" w:eastAsiaTheme="majorEastAsia" w:hAnsiTheme="majorHAnsi" w:cstheme="majorBidi"/>
    </w:rPr>
  </w:style>
  <w:style w:type="table" w:styleId="a5">
    <w:name w:val="Table Grid"/>
    <w:basedOn w:val="a1"/>
    <w:uiPriority w:val="39"/>
    <w:rsid w:val="008D6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6">
    <w:name w:val="Grid Table 1 Light Accent 6"/>
    <w:basedOn w:val="a1"/>
    <w:uiPriority w:val="46"/>
    <w:rsid w:val="008D6208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6">
    <w:name w:val="Hyperlink"/>
    <w:basedOn w:val="a0"/>
    <w:uiPriority w:val="99"/>
    <w:unhideWhenUsed/>
    <w:rsid w:val="008D6208"/>
    <w:rPr>
      <w:color w:val="0563C1" w:themeColor="hyperlink"/>
      <w:u w:val="single"/>
    </w:rPr>
  </w:style>
  <w:style w:type="character" w:styleId="a7">
    <w:name w:val="Mention"/>
    <w:basedOn w:val="a0"/>
    <w:uiPriority w:val="99"/>
    <w:semiHidden/>
    <w:unhideWhenUsed/>
    <w:rsid w:val="008D6208"/>
    <w:rPr>
      <w:color w:val="2B579A"/>
      <w:shd w:val="clear" w:color="auto" w:fill="E6E6E6"/>
    </w:rPr>
  </w:style>
  <w:style w:type="character" w:customStyle="1" w:styleId="4Char">
    <w:name w:val="제목 4 Char"/>
    <w:basedOn w:val="a0"/>
    <w:link w:val="4"/>
    <w:uiPriority w:val="9"/>
    <w:rsid w:val="0085630E"/>
    <w:rPr>
      <w:b/>
      <w:bCs/>
    </w:rPr>
  </w:style>
  <w:style w:type="paragraph" w:styleId="a8">
    <w:name w:val="Normal (Web)"/>
    <w:basedOn w:val="a"/>
    <w:uiPriority w:val="99"/>
    <w:unhideWhenUsed/>
    <w:rsid w:val="0085630E"/>
    <w:pPr>
      <w:widowControl/>
      <w:wordWrap/>
      <w:autoSpaceDE/>
      <w:autoSpaceDN/>
      <w:spacing w:before="100" w:beforeAutospacing="1" w:after="100" w:afterAutospacing="1" w:line="240" w:lineRule="auto"/>
      <w:jc w:val="left"/>
    </w:pPr>
    <w:rPr>
      <w:rFonts w:ascii="굴림" w:eastAsia="굴림" w:hAnsi="굴림" w:cs="굴림"/>
      <w:kern w:val="0"/>
      <w:sz w:val="24"/>
      <w:szCs w:val="24"/>
    </w:rPr>
  </w:style>
  <w:style w:type="table" w:styleId="5-6">
    <w:name w:val="Grid Table 5 Dark Accent 6"/>
    <w:basedOn w:val="a1"/>
    <w:uiPriority w:val="50"/>
    <w:rsid w:val="00392CDA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paragraph" w:styleId="TOC">
    <w:name w:val="TOC Heading"/>
    <w:basedOn w:val="1"/>
    <w:next w:val="a"/>
    <w:uiPriority w:val="39"/>
    <w:unhideWhenUsed/>
    <w:qFormat/>
    <w:rsid w:val="008C1BEC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C1BEC"/>
  </w:style>
  <w:style w:type="paragraph" w:styleId="20">
    <w:name w:val="toc 2"/>
    <w:basedOn w:val="a"/>
    <w:next w:val="a"/>
    <w:autoRedefine/>
    <w:uiPriority w:val="39"/>
    <w:unhideWhenUsed/>
    <w:rsid w:val="008C1BEC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8C1BEC"/>
    <w:pPr>
      <w:ind w:leftChars="400" w:left="850"/>
    </w:pPr>
  </w:style>
  <w:style w:type="paragraph" w:styleId="a9">
    <w:name w:val="caption"/>
    <w:basedOn w:val="a"/>
    <w:next w:val="a"/>
    <w:uiPriority w:val="35"/>
    <w:unhideWhenUsed/>
    <w:qFormat/>
    <w:rsid w:val="008C1BEC"/>
    <w:rPr>
      <w:b/>
      <w:bCs/>
      <w:szCs w:val="20"/>
    </w:rPr>
  </w:style>
  <w:style w:type="paragraph" w:styleId="aa">
    <w:name w:val="table of figures"/>
    <w:basedOn w:val="a"/>
    <w:next w:val="a"/>
    <w:uiPriority w:val="99"/>
    <w:unhideWhenUsed/>
    <w:rsid w:val="00112923"/>
    <w:pPr>
      <w:ind w:leftChars="400" w:left="400" w:hangingChars="200" w:hanging="200"/>
    </w:pPr>
  </w:style>
  <w:style w:type="character" w:styleId="ab">
    <w:name w:val="annotation reference"/>
    <w:basedOn w:val="a0"/>
    <w:uiPriority w:val="99"/>
    <w:semiHidden/>
    <w:unhideWhenUsed/>
    <w:rsid w:val="00F87264"/>
    <w:rPr>
      <w:sz w:val="18"/>
      <w:szCs w:val="18"/>
    </w:rPr>
  </w:style>
  <w:style w:type="paragraph" w:styleId="ac">
    <w:name w:val="annotation text"/>
    <w:basedOn w:val="a"/>
    <w:link w:val="Char0"/>
    <w:uiPriority w:val="99"/>
    <w:semiHidden/>
    <w:unhideWhenUsed/>
    <w:rsid w:val="00F87264"/>
    <w:pPr>
      <w:jc w:val="left"/>
    </w:pPr>
  </w:style>
  <w:style w:type="character" w:customStyle="1" w:styleId="Char0">
    <w:name w:val="메모 텍스트 Char"/>
    <w:basedOn w:val="a0"/>
    <w:link w:val="ac"/>
    <w:uiPriority w:val="99"/>
    <w:semiHidden/>
    <w:rsid w:val="00F87264"/>
  </w:style>
  <w:style w:type="paragraph" w:styleId="ad">
    <w:name w:val="annotation subject"/>
    <w:basedOn w:val="ac"/>
    <w:next w:val="ac"/>
    <w:link w:val="Char1"/>
    <w:uiPriority w:val="99"/>
    <w:semiHidden/>
    <w:unhideWhenUsed/>
    <w:rsid w:val="00F87264"/>
    <w:rPr>
      <w:b/>
      <w:bCs/>
    </w:rPr>
  </w:style>
  <w:style w:type="character" w:customStyle="1" w:styleId="Char1">
    <w:name w:val="메모 주제 Char"/>
    <w:basedOn w:val="Char0"/>
    <w:link w:val="ad"/>
    <w:uiPriority w:val="99"/>
    <w:semiHidden/>
    <w:rsid w:val="00F87264"/>
    <w:rPr>
      <w:b/>
      <w:bCs/>
    </w:rPr>
  </w:style>
  <w:style w:type="paragraph" w:styleId="ae">
    <w:name w:val="Balloon Text"/>
    <w:basedOn w:val="a"/>
    <w:link w:val="Char2"/>
    <w:uiPriority w:val="99"/>
    <w:semiHidden/>
    <w:unhideWhenUsed/>
    <w:rsid w:val="00F87264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e"/>
    <w:uiPriority w:val="99"/>
    <w:semiHidden/>
    <w:rsid w:val="00F87264"/>
    <w:rPr>
      <w:rFonts w:asciiTheme="majorHAnsi" w:eastAsiaTheme="majorEastAsia" w:hAnsiTheme="majorHAnsi" w:cstheme="majorBidi"/>
      <w:sz w:val="18"/>
      <w:szCs w:val="18"/>
    </w:rPr>
  </w:style>
  <w:style w:type="paragraph" w:styleId="af">
    <w:name w:val="header"/>
    <w:basedOn w:val="a"/>
    <w:link w:val="Char3"/>
    <w:uiPriority w:val="99"/>
    <w:unhideWhenUsed/>
    <w:rsid w:val="00F91FDA"/>
    <w:pPr>
      <w:tabs>
        <w:tab w:val="center" w:pos="4513"/>
        <w:tab w:val="right" w:pos="9026"/>
      </w:tabs>
      <w:snapToGrid w:val="0"/>
    </w:pPr>
  </w:style>
  <w:style w:type="character" w:customStyle="1" w:styleId="Char3">
    <w:name w:val="머리글 Char"/>
    <w:basedOn w:val="a0"/>
    <w:link w:val="af"/>
    <w:uiPriority w:val="99"/>
    <w:rsid w:val="00F91FDA"/>
  </w:style>
  <w:style w:type="paragraph" w:styleId="af0">
    <w:name w:val="footer"/>
    <w:basedOn w:val="a"/>
    <w:link w:val="Char4"/>
    <w:uiPriority w:val="99"/>
    <w:unhideWhenUsed/>
    <w:rsid w:val="00F91FDA"/>
    <w:pPr>
      <w:tabs>
        <w:tab w:val="center" w:pos="4513"/>
        <w:tab w:val="right" w:pos="9026"/>
      </w:tabs>
      <w:snapToGrid w:val="0"/>
    </w:pPr>
  </w:style>
  <w:style w:type="character" w:customStyle="1" w:styleId="Char4">
    <w:name w:val="바닥글 Char"/>
    <w:basedOn w:val="a0"/>
    <w:link w:val="af0"/>
    <w:uiPriority w:val="99"/>
    <w:rsid w:val="00F91FDA"/>
  </w:style>
  <w:style w:type="character" w:customStyle="1" w:styleId="apple-tab-span">
    <w:name w:val="apple-tab-span"/>
    <w:basedOn w:val="a0"/>
    <w:rsid w:val="00243CA9"/>
  </w:style>
  <w:style w:type="table" w:styleId="2-6">
    <w:name w:val="List Table 2 Accent 6"/>
    <w:basedOn w:val="a1"/>
    <w:uiPriority w:val="47"/>
    <w:rsid w:val="001D1F06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styleId="af1">
    <w:name w:val="No Spacing"/>
    <w:link w:val="Char5"/>
    <w:uiPriority w:val="1"/>
    <w:qFormat/>
    <w:rsid w:val="007461A1"/>
    <w:pPr>
      <w:spacing w:after="0" w:line="240" w:lineRule="auto"/>
      <w:jc w:val="left"/>
    </w:pPr>
    <w:rPr>
      <w:kern w:val="0"/>
      <w:sz w:val="22"/>
    </w:rPr>
  </w:style>
  <w:style w:type="character" w:customStyle="1" w:styleId="Char5">
    <w:name w:val="간격 없음 Char"/>
    <w:basedOn w:val="a0"/>
    <w:link w:val="af1"/>
    <w:uiPriority w:val="1"/>
    <w:rsid w:val="007461A1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7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6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9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9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06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9770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5699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2399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9065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48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6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51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03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1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01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393205">
          <w:marLeft w:val="1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502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02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44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66355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5976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3880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78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8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1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05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1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2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73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82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415641">
          <w:marLeft w:val="1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709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5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6604">
          <w:marLeft w:val="1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84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0931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5413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8774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34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0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25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90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6868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8347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581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68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77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706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244001">
          <w:marLeft w:val="1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99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0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944639">
          <w:marLeft w:val="1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74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04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93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5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6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450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829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4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0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62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_2.vsdx"/><Relationship Id="rId26" Type="http://schemas.openxmlformats.org/officeDocument/2006/relationships/hyperlink" Target="https://ko.wikipedia.org/wiki/%EB%94%A5_%EB%9F%AC%EB%8B%9D" TargetMode="External"/><Relationship Id="rId3" Type="http://schemas.openxmlformats.org/officeDocument/2006/relationships/styles" Target="styles.xml"/><Relationship Id="rId21" Type="http://schemas.openxmlformats.org/officeDocument/2006/relationships/hyperlink" Target="http://en.wikipedia.org/wiki/CamelCase" TargetMode="External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17" Type="http://schemas.openxmlformats.org/officeDocument/2006/relationships/image" Target="media/image6.emf"/><Relationship Id="rId25" Type="http://schemas.openxmlformats.org/officeDocument/2006/relationships/hyperlink" Target="http://uattend.kr/" TargetMode="Externa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_1.vsdx"/><Relationship Id="rId20" Type="http://schemas.openxmlformats.org/officeDocument/2006/relationships/image" Target="media/image8.png"/><Relationship Id="rId29" Type="http://schemas.openxmlformats.org/officeDocument/2006/relationships/hyperlink" Target="https://guides.github.com/activities/hello-world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24" Type="http://schemas.openxmlformats.org/officeDocument/2006/relationships/hyperlink" Target="http://litbiz.tistory.com/19" TargetMode="External"/><Relationship Id="rId32" Type="http://schemas.openxmlformats.org/officeDocument/2006/relationships/hyperlink" Target="http://opencv.org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yperlink" Target="http://www.tomatosystem.co.kr/img/dm/tomato_news1403M/eXClass.pdf" TargetMode="External"/><Relationship Id="rId28" Type="http://schemas.openxmlformats.org/officeDocument/2006/relationships/hyperlink" Target="https://docs.travis-ci.com/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7.png"/><Relationship Id="rId31" Type="http://schemas.openxmlformats.org/officeDocument/2006/relationships/hyperlink" Target="http://dlib.net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___.vsdx"/><Relationship Id="rId22" Type="http://schemas.openxmlformats.org/officeDocument/2006/relationships/image" Target="media/image9.png"/><Relationship Id="rId27" Type="http://schemas.openxmlformats.org/officeDocument/2006/relationships/hyperlink" Target="https://www.raspberrypi.org/" TargetMode="External"/><Relationship Id="rId30" Type="http://schemas.openxmlformats.org/officeDocument/2006/relationships/hyperlink" Target="http://caffe.berkeleyvision.org/" TargetMode="Externa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1D7F54-F143-4D4C-888D-A3CB82A64E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3</TotalTime>
  <Pages>28</Pages>
  <Words>3511</Words>
  <Characters>20018</Characters>
  <Application>Microsoft Office Word</Application>
  <DocSecurity>0</DocSecurity>
  <Lines>166</Lines>
  <Paragraphs>4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박세진</dc:creator>
  <cp:keywords/>
  <dc:description/>
  <cp:lastModifiedBy>박세진</cp:lastModifiedBy>
  <cp:revision>28</cp:revision>
  <dcterms:created xsi:type="dcterms:W3CDTF">2017-04-16T10:52:00Z</dcterms:created>
  <dcterms:modified xsi:type="dcterms:W3CDTF">2017-04-19T05:37:00Z</dcterms:modified>
</cp:coreProperties>
</file>